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sldIdLst>
    <p:sldId id="256" r:id="rId2"/>
    <p:sldId id="257" r:id="rId3"/>
    <p:sldId id="258" r:id="rId4"/>
    <p:sldId id="259" r:id="rId5"/>
    <p:sldId id="261" r:id="rId6"/>
    <p:sldId id="263" r:id="rId7"/>
    <p:sldId id="269" r:id="rId8"/>
    <p:sldId id="262" r:id="rId9"/>
    <p:sldId id="268" r:id="rId10"/>
    <p:sldId id="270" r:id="rId11"/>
    <p:sldId id="264" r:id="rId12"/>
    <p:sldId id="265" r:id="rId13"/>
    <p:sldId id="266" r:id="rId14"/>
    <p:sldId id="267" r:id="rId15"/>
  </p:sldIdLst>
  <p:sldSz cx="12192000" cy="6858000"/>
  <p:notesSz cx="6858000" cy="9144000"/>
  <p:defaultTextStyle>
    <a:defPPr>
      <a:defRPr lang="lt-L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660"/>
  </p:normalViewPr>
  <p:slideViewPr>
    <p:cSldViewPr snapToGrid="0">
      <p:cViewPr varScale="1">
        <p:scale>
          <a:sx n="82" d="100"/>
          <a:sy n="82" d="100"/>
        </p:scale>
        <p:origin x="56" y="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AE04225-02A7-40B6-A0C6-81AB77CB1021}" type="doc">
      <dgm:prSet loTypeId="urn:microsoft.com/office/officeart/2005/8/layout/hProcess9" loCatId="process" qsTypeId="urn:microsoft.com/office/officeart/2005/8/quickstyle/simple1" qsCatId="simple" csTypeId="urn:microsoft.com/office/officeart/2005/8/colors/accent2_2" csCatId="accent2" phldr="1"/>
      <dgm:spPr/>
    </dgm:pt>
    <dgm:pt modelId="{81A36B14-B2BC-4DC6-903A-1020F5FED00B}">
      <dgm:prSet phldrT="[Text]"/>
      <dgm:spPr/>
      <dgm:t>
        <a:bodyPr/>
        <a:lstStyle/>
        <a:p>
          <a:r>
            <a:rPr lang="lt-LT" dirty="0"/>
            <a:t>VIISP</a:t>
          </a:r>
        </a:p>
      </dgm:t>
    </dgm:pt>
    <dgm:pt modelId="{BAC448DB-3497-4D69-B073-46AAC9F76301}" type="parTrans" cxnId="{022F114D-1E02-4D82-8A95-1A68F6389F3C}">
      <dgm:prSet/>
      <dgm:spPr/>
      <dgm:t>
        <a:bodyPr/>
        <a:lstStyle/>
        <a:p>
          <a:endParaRPr lang="lt-LT"/>
        </a:p>
      </dgm:t>
    </dgm:pt>
    <dgm:pt modelId="{82214F54-3239-4BE4-9075-C6DC3D205F34}" type="sibTrans" cxnId="{022F114D-1E02-4D82-8A95-1A68F6389F3C}">
      <dgm:prSet/>
      <dgm:spPr/>
      <dgm:t>
        <a:bodyPr/>
        <a:lstStyle/>
        <a:p>
          <a:endParaRPr lang="lt-LT"/>
        </a:p>
      </dgm:t>
    </dgm:pt>
    <dgm:pt modelId="{18AF466E-AA5F-4B79-90F0-4F28F7FCC765}">
      <dgm:prSet phldrT="[Text]"/>
      <dgm:spPr/>
      <dgm:t>
        <a:bodyPr/>
        <a:lstStyle/>
        <a:p>
          <a:r>
            <a:rPr lang="lt-LT" dirty="0"/>
            <a:t>Avilys</a:t>
          </a:r>
        </a:p>
      </dgm:t>
    </dgm:pt>
    <dgm:pt modelId="{839A68B3-AA5D-4DCB-A3E5-F937EBA10207}" type="parTrans" cxnId="{055CAB10-AB38-4DA7-9D9E-BD1704FE174A}">
      <dgm:prSet/>
      <dgm:spPr/>
      <dgm:t>
        <a:bodyPr/>
        <a:lstStyle/>
        <a:p>
          <a:endParaRPr lang="lt-LT"/>
        </a:p>
      </dgm:t>
    </dgm:pt>
    <dgm:pt modelId="{D47C1BA1-4900-4A81-A90D-F4C7D6E6E381}" type="sibTrans" cxnId="{055CAB10-AB38-4DA7-9D9E-BD1704FE174A}">
      <dgm:prSet/>
      <dgm:spPr/>
      <dgm:t>
        <a:bodyPr/>
        <a:lstStyle/>
        <a:p>
          <a:endParaRPr lang="lt-LT"/>
        </a:p>
      </dgm:t>
    </dgm:pt>
    <dgm:pt modelId="{C16E583B-F856-426A-BB3D-B16B99EFCDBF}">
      <dgm:prSet phldrT="[Text]"/>
      <dgm:spPr/>
      <dgm:t>
        <a:bodyPr/>
        <a:lstStyle/>
        <a:p>
          <a:r>
            <a:rPr lang="lt-LT" dirty="0"/>
            <a:t>VEIS</a:t>
          </a:r>
        </a:p>
      </dgm:t>
    </dgm:pt>
    <dgm:pt modelId="{C0C2E882-25FB-4B6D-9E36-7B0C8BD912D0}" type="parTrans" cxnId="{858A05D8-2761-433A-B9CF-7DA3CC9DBB52}">
      <dgm:prSet/>
      <dgm:spPr/>
      <dgm:t>
        <a:bodyPr/>
        <a:lstStyle/>
        <a:p>
          <a:endParaRPr lang="lt-LT"/>
        </a:p>
      </dgm:t>
    </dgm:pt>
    <dgm:pt modelId="{4E973C60-7EC9-4378-88C2-40EED0ED355E}" type="sibTrans" cxnId="{858A05D8-2761-433A-B9CF-7DA3CC9DBB52}">
      <dgm:prSet/>
      <dgm:spPr/>
      <dgm:t>
        <a:bodyPr/>
        <a:lstStyle/>
        <a:p>
          <a:endParaRPr lang="lt-LT"/>
        </a:p>
      </dgm:t>
    </dgm:pt>
    <dgm:pt modelId="{CA8D08DC-B016-474C-9E68-1DFC6D19A0EE}">
      <dgm:prSet phldrT="[Text]"/>
      <dgm:spPr/>
      <dgm:t>
        <a:bodyPr/>
        <a:lstStyle/>
        <a:p>
          <a:r>
            <a:rPr lang="lt-LT" dirty="0"/>
            <a:t>LIS</a:t>
          </a:r>
        </a:p>
      </dgm:t>
    </dgm:pt>
    <dgm:pt modelId="{31BA6248-D06A-4E62-9A3E-1434454E252E}" type="parTrans" cxnId="{FDA524CF-8E9D-4F5C-99B4-C1FFF3E5D2DB}">
      <dgm:prSet/>
      <dgm:spPr/>
      <dgm:t>
        <a:bodyPr/>
        <a:lstStyle/>
        <a:p>
          <a:endParaRPr lang="lt-LT"/>
        </a:p>
      </dgm:t>
    </dgm:pt>
    <dgm:pt modelId="{6A362F3F-ACE5-4F4A-BA9A-0EA8416A5C54}" type="sibTrans" cxnId="{FDA524CF-8E9D-4F5C-99B4-C1FFF3E5D2DB}">
      <dgm:prSet/>
      <dgm:spPr/>
      <dgm:t>
        <a:bodyPr/>
        <a:lstStyle/>
        <a:p>
          <a:endParaRPr lang="lt-LT"/>
        </a:p>
      </dgm:t>
    </dgm:pt>
    <dgm:pt modelId="{A75F5BFD-EA78-4AB2-BD33-4B560D4323D3}" type="pres">
      <dgm:prSet presAssocID="{2AE04225-02A7-40B6-A0C6-81AB77CB1021}" presName="CompostProcess" presStyleCnt="0">
        <dgm:presLayoutVars>
          <dgm:dir/>
          <dgm:resizeHandles val="exact"/>
        </dgm:presLayoutVars>
      </dgm:prSet>
      <dgm:spPr/>
    </dgm:pt>
    <dgm:pt modelId="{240F8FA4-942A-41DB-B76C-9DDC4F7DF024}" type="pres">
      <dgm:prSet presAssocID="{2AE04225-02A7-40B6-A0C6-81AB77CB1021}" presName="arrow" presStyleLbl="bgShp" presStyleIdx="0" presStyleCnt="1"/>
      <dgm:spPr/>
    </dgm:pt>
    <dgm:pt modelId="{7BC081A1-4DFA-41B5-A3E6-1F16AEDBF302}" type="pres">
      <dgm:prSet presAssocID="{2AE04225-02A7-40B6-A0C6-81AB77CB1021}" presName="linearProcess" presStyleCnt="0"/>
      <dgm:spPr/>
    </dgm:pt>
    <dgm:pt modelId="{90A8CA5D-803E-4D6E-891A-E6DED10F46DA}" type="pres">
      <dgm:prSet presAssocID="{81A36B14-B2BC-4DC6-903A-1020F5FED00B}" presName="textNode" presStyleLbl="node1" presStyleIdx="0" presStyleCnt="4">
        <dgm:presLayoutVars>
          <dgm:bulletEnabled val="1"/>
        </dgm:presLayoutVars>
      </dgm:prSet>
      <dgm:spPr/>
    </dgm:pt>
    <dgm:pt modelId="{D492EFF0-19D4-4406-8630-8EC76926AA03}" type="pres">
      <dgm:prSet presAssocID="{82214F54-3239-4BE4-9075-C6DC3D205F34}" presName="sibTrans" presStyleCnt="0"/>
      <dgm:spPr/>
    </dgm:pt>
    <dgm:pt modelId="{45E18FD6-4B19-47B1-9895-6E3B42A4748A}" type="pres">
      <dgm:prSet presAssocID="{18AF466E-AA5F-4B79-90F0-4F28F7FCC765}" presName="textNode" presStyleLbl="node1" presStyleIdx="1" presStyleCnt="4">
        <dgm:presLayoutVars>
          <dgm:bulletEnabled val="1"/>
        </dgm:presLayoutVars>
      </dgm:prSet>
      <dgm:spPr/>
    </dgm:pt>
    <dgm:pt modelId="{C71EF32D-F1A9-42D0-B516-FE6100F92959}" type="pres">
      <dgm:prSet presAssocID="{D47C1BA1-4900-4A81-A90D-F4C7D6E6E381}" presName="sibTrans" presStyleCnt="0"/>
      <dgm:spPr/>
    </dgm:pt>
    <dgm:pt modelId="{3B476ECC-B5C8-4C83-B52B-BBE688BDDE54}" type="pres">
      <dgm:prSet presAssocID="{C16E583B-F856-426A-BB3D-B16B99EFCDBF}" presName="textNode" presStyleLbl="node1" presStyleIdx="2" presStyleCnt="4">
        <dgm:presLayoutVars>
          <dgm:bulletEnabled val="1"/>
        </dgm:presLayoutVars>
      </dgm:prSet>
      <dgm:spPr/>
    </dgm:pt>
    <dgm:pt modelId="{ADC2DB87-895A-44DA-8F7F-3DCDB9130270}" type="pres">
      <dgm:prSet presAssocID="{4E973C60-7EC9-4378-88C2-40EED0ED355E}" presName="sibTrans" presStyleCnt="0"/>
      <dgm:spPr/>
    </dgm:pt>
    <dgm:pt modelId="{40A28AC0-46B3-4FE6-AD00-47F32058B716}" type="pres">
      <dgm:prSet presAssocID="{CA8D08DC-B016-474C-9E68-1DFC6D19A0EE}" presName="textNode" presStyleLbl="node1" presStyleIdx="3" presStyleCnt="4">
        <dgm:presLayoutVars>
          <dgm:bulletEnabled val="1"/>
        </dgm:presLayoutVars>
      </dgm:prSet>
      <dgm:spPr/>
    </dgm:pt>
  </dgm:ptLst>
  <dgm:cxnLst>
    <dgm:cxn modelId="{055CAB10-AB38-4DA7-9D9E-BD1704FE174A}" srcId="{2AE04225-02A7-40B6-A0C6-81AB77CB1021}" destId="{18AF466E-AA5F-4B79-90F0-4F28F7FCC765}" srcOrd="1" destOrd="0" parTransId="{839A68B3-AA5D-4DCB-A3E5-F937EBA10207}" sibTransId="{D47C1BA1-4900-4A81-A90D-F4C7D6E6E381}"/>
    <dgm:cxn modelId="{E9C4351C-1157-4208-8881-28BCB3D7C175}" type="presOf" srcId="{C16E583B-F856-426A-BB3D-B16B99EFCDBF}" destId="{3B476ECC-B5C8-4C83-B52B-BBE688BDDE54}" srcOrd="0" destOrd="0" presId="urn:microsoft.com/office/officeart/2005/8/layout/hProcess9"/>
    <dgm:cxn modelId="{2AEF7440-7216-4075-A80C-13F2C4C75232}" type="presOf" srcId="{81A36B14-B2BC-4DC6-903A-1020F5FED00B}" destId="{90A8CA5D-803E-4D6E-891A-E6DED10F46DA}" srcOrd="0" destOrd="0" presId="urn:microsoft.com/office/officeart/2005/8/layout/hProcess9"/>
    <dgm:cxn modelId="{022F114D-1E02-4D82-8A95-1A68F6389F3C}" srcId="{2AE04225-02A7-40B6-A0C6-81AB77CB1021}" destId="{81A36B14-B2BC-4DC6-903A-1020F5FED00B}" srcOrd="0" destOrd="0" parTransId="{BAC448DB-3497-4D69-B073-46AAC9F76301}" sibTransId="{82214F54-3239-4BE4-9075-C6DC3D205F34}"/>
    <dgm:cxn modelId="{B015B393-769C-4EBA-ABFD-C9841FEC1EEB}" type="presOf" srcId="{18AF466E-AA5F-4B79-90F0-4F28F7FCC765}" destId="{45E18FD6-4B19-47B1-9895-6E3B42A4748A}" srcOrd="0" destOrd="0" presId="urn:microsoft.com/office/officeart/2005/8/layout/hProcess9"/>
    <dgm:cxn modelId="{33DA94C7-7DDD-473C-8E26-C3851B487F33}" type="presOf" srcId="{CA8D08DC-B016-474C-9E68-1DFC6D19A0EE}" destId="{40A28AC0-46B3-4FE6-AD00-47F32058B716}" srcOrd="0" destOrd="0" presId="urn:microsoft.com/office/officeart/2005/8/layout/hProcess9"/>
    <dgm:cxn modelId="{FDA524CF-8E9D-4F5C-99B4-C1FFF3E5D2DB}" srcId="{2AE04225-02A7-40B6-A0C6-81AB77CB1021}" destId="{CA8D08DC-B016-474C-9E68-1DFC6D19A0EE}" srcOrd="3" destOrd="0" parTransId="{31BA6248-D06A-4E62-9A3E-1434454E252E}" sibTransId="{6A362F3F-ACE5-4F4A-BA9A-0EA8416A5C54}"/>
    <dgm:cxn modelId="{858A05D8-2761-433A-B9CF-7DA3CC9DBB52}" srcId="{2AE04225-02A7-40B6-A0C6-81AB77CB1021}" destId="{C16E583B-F856-426A-BB3D-B16B99EFCDBF}" srcOrd="2" destOrd="0" parTransId="{C0C2E882-25FB-4B6D-9E36-7B0C8BD912D0}" sibTransId="{4E973C60-7EC9-4378-88C2-40EED0ED355E}"/>
    <dgm:cxn modelId="{C80E70E0-60E0-41B4-870B-0CB4B6AE43F3}" type="presOf" srcId="{2AE04225-02A7-40B6-A0C6-81AB77CB1021}" destId="{A75F5BFD-EA78-4AB2-BD33-4B560D4323D3}" srcOrd="0" destOrd="0" presId="urn:microsoft.com/office/officeart/2005/8/layout/hProcess9"/>
    <dgm:cxn modelId="{0A35A684-58EB-41F6-BE5E-5F772322C8E9}" type="presParOf" srcId="{A75F5BFD-EA78-4AB2-BD33-4B560D4323D3}" destId="{240F8FA4-942A-41DB-B76C-9DDC4F7DF024}" srcOrd="0" destOrd="0" presId="urn:microsoft.com/office/officeart/2005/8/layout/hProcess9"/>
    <dgm:cxn modelId="{861E8C55-12B2-4447-9C67-84CE1B404BC5}" type="presParOf" srcId="{A75F5BFD-EA78-4AB2-BD33-4B560D4323D3}" destId="{7BC081A1-4DFA-41B5-A3E6-1F16AEDBF302}" srcOrd="1" destOrd="0" presId="urn:microsoft.com/office/officeart/2005/8/layout/hProcess9"/>
    <dgm:cxn modelId="{CAA08E0E-5868-411B-A347-82AC8AA682F0}" type="presParOf" srcId="{7BC081A1-4DFA-41B5-A3E6-1F16AEDBF302}" destId="{90A8CA5D-803E-4D6E-891A-E6DED10F46DA}" srcOrd="0" destOrd="0" presId="urn:microsoft.com/office/officeart/2005/8/layout/hProcess9"/>
    <dgm:cxn modelId="{4A55FAAA-A145-4BF7-BC58-78EB74ACD78A}" type="presParOf" srcId="{7BC081A1-4DFA-41B5-A3E6-1F16AEDBF302}" destId="{D492EFF0-19D4-4406-8630-8EC76926AA03}" srcOrd="1" destOrd="0" presId="urn:microsoft.com/office/officeart/2005/8/layout/hProcess9"/>
    <dgm:cxn modelId="{6F5FCBBE-F548-404A-AEC9-00DB7D5A8806}" type="presParOf" srcId="{7BC081A1-4DFA-41B5-A3E6-1F16AEDBF302}" destId="{45E18FD6-4B19-47B1-9895-6E3B42A4748A}" srcOrd="2" destOrd="0" presId="urn:microsoft.com/office/officeart/2005/8/layout/hProcess9"/>
    <dgm:cxn modelId="{F6EBF4DB-091D-4046-B978-98311FFFE4C4}" type="presParOf" srcId="{7BC081A1-4DFA-41B5-A3E6-1F16AEDBF302}" destId="{C71EF32D-F1A9-42D0-B516-FE6100F92959}" srcOrd="3" destOrd="0" presId="urn:microsoft.com/office/officeart/2005/8/layout/hProcess9"/>
    <dgm:cxn modelId="{63C12B91-4B81-45DC-A1B9-BB57F2B113A9}" type="presParOf" srcId="{7BC081A1-4DFA-41B5-A3E6-1F16AEDBF302}" destId="{3B476ECC-B5C8-4C83-B52B-BBE688BDDE54}" srcOrd="4" destOrd="0" presId="urn:microsoft.com/office/officeart/2005/8/layout/hProcess9"/>
    <dgm:cxn modelId="{D4CAFA51-D2FF-4B1B-AC14-07FDB8FEB82B}" type="presParOf" srcId="{7BC081A1-4DFA-41B5-A3E6-1F16AEDBF302}" destId="{ADC2DB87-895A-44DA-8F7F-3DCDB9130270}" srcOrd="5" destOrd="0" presId="urn:microsoft.com/office/officeart/2005/8/layout/hProcess9"/>
    <dgm:cxn modelId="{7675DC64-5C98-475A-89F2-943855712E27}" type="presParOf" srcId="{7BC081A1-4DFA-41B5-A3E6-1F16AEDBF302}" destId="{40A28AC0-46B3-4FE6-AD00-47F32058B716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40F8FA4-942A-41DB-B76C-9DDC4F7DF024}">
      <dsp:nvSpPr>
        <dsp:cNvPr id="0" name=""/>
        <dsp:cNvSpPr/>
      </dsp:nvSpPr>
      <dsp:spPr>
        <a:xfrm>
          <a:off x="788669" y="0"/>
          <a:ext cx="8938260" cy="4352544"/>
        </a:xfrm>
        <a:prstGeom prst="rightArrow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0A8CA5D-803E-4D6E-891A-E6DED10F46DA}">
      <dsp:nvSpPr>
        <dsp:cNvPr id="0" name=""/>
        <dsp:cNvSpPr/>
      </dsp:nvSpPr>
      <dsp:spPr>
        <a:xfrm>
          <a:off x="3594" y="1305763"/>
          <a:ext cx="2335202" cy="174101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0" tIns="209550" rIns="209550" bIns="209550" numCol="1" spcCol="1270" anchor="ctr" anchorCtr="0">
          <a:noAutofit/>
        </a:bodyPr>
        <a:lstStyle/>
        <a:p>
          <a:pPr marL="0" lvl="0" indent="0" algn="ctr" defTabSz="2444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lt-LT" sz="5500" kern="1200" dirty="0"/>
            <a:t>VIISP</a:t>
          </a:r>
        </a:p>
      </dsp:txBody>
      <dsp:txXfrm>
        <a:off x="88583" y="1390752"/>
        <a:ext cx="2165224" cy="1571039"/>
      </dsp:txXfrm>
    </dsp:sp>
    <dsp:sp modelId="{45E18FD6-4B19-47B1-9895-6E3B42A4748A}">
      <dsp:nvSpPr>
        <dsp:cNvPr id="0" name=""/>
        <dsp:cNvSpPr/>
      </dsp:nvSpPr>
      <dsp:spPr>
        <a:xfrm>
          <a:off x="2727997" y="1305763"/>
          <a:ext cx="2335202" cy="174101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0" tIns="209550" rIns="209550" bIns="209550" numCol="1" spcCol="1270" anchor="ctr" anchorCtr="0">
          <a:noAutofit/>
        </a:bodyPr>
        <a:lstStyle/>
        <a:p>
          <a:pPr marL="0" lvl="0" indent="0" algn="ctr" defTabSz="2444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lt-LT" sz="5500" kern="1200" dirty="0"/>
            <a:t>Avilys</a:t>
          </a:r>
        </a:p>
      </dsp:txBody>
      <dsp:txXfrm>
        <a:off x="2812986" y="1390752"/>
        <a:ext cx="2165224" cy="1571039"/>
      </dsp:txXfrm>
    </dsp:sp>
    <dsp:sp modelId="{3B476ECC-B5C8-4C83-B52B-BBE688BDDE54}">
      <dsp:nvSpPr>
        <dsp:cNvPr id="0" name=""/>
        <dsp:cNvSpPr/>
      </dsp:nvSpPr>
      <dsp:spPr>
        <a:xfrm>
          <a:off x="5452400" y="1305763"/>
          <a:ext cx="2335202" cy="174101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0" tIns="209550" rIns="209550" bIns="209550" numCol="1" spcCol="1270" anchor="ctr" anchorCtr="0">
          <a:noAutofit/>
        </a:bodyPr>
        <a:lstStyle/>
        <a:p>
          <a:pPr marL="0" lvl="0" indent="0" algn="ctr" defTabSz="2444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lt-LT" sz="5500" kern="1200" dirty="0"/>
            <a:t>VEIS</a:t>
          </a:r>
        </a:p>
      </dsp:txBody>
      <dsp:txXfrm>
        <a:off x="5537389" y="1390752"/>
        <a:ext cx="2165224" cy="1571039"/>
      </dsp:txXfrm>
    </dsp:sp>
    <dsp:sp modelId="{40A28AC0-46B3-4FE6-AD00-47F32058B716}">
      <dsp:nvSpPr>
        <dsp:cNvPr id="0" name=""/>
        <dsp:cNvSpPr/>
      </dsp:nvSpPr>
      <dsp:spPr>
        <a:xfrm>
          <a:off x="8176803" y="1305763"/>
          <a:ext cx="2335202" cy="174101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0" tIns="209550" rIns="209550" bIns="209550" numCol="1" spcCol="1270" anchor="ctr" anchorCtr="0">
          <a:noAutofit/>
        </a:bodyPr>
        <a:lstStyle/>
        <a:p>
          <a:pPr marL="0" lvl="0" indent="0" algn="ctr" defTabSz="2444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lt-LT" sz="5500" kern="1200" dirty="0"/>
            <a:t>LIS</a:t>
          </a:r>
        </a:p>
      </dsp:txBody>
      <dsp:txXfrm>
        <a:off x="8261792" y="1390752"/>
        <a:ext cx="2165224" cy="157103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84A6AE-074D-F932-E74F-EC9A5C9E26E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lt-LT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8F8D0FC-374F-B080-EA71-2220C3E4E05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lt-LT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9A6CB5-6BAF-3867-4FC3-0575FB4DFE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2BB362-1A02-42EB-9B28-5B62FC5FCE10}" type="datetimeFigureOut">
              <a:rPr lang="lt-LT" smtClean="0"/>
              <a:t>2025-01-15</a:t>
            </a:fld>
            <a:endParaRPr lang="lt-L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9792D87-FAF5-424D-5484-DD5C33F6E0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t-L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7E2280-E841-EDDF-586F-0FD089522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2E2993-C43E-45FB-94B5-79343F02101B}" type="slidenum">
              <a:rPr lang="lt-LT" smtClean="0"/>
              <a:t>‹#›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41609849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E60E72-D42C-5F9A-24CE-45D1B43F57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lt-LT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4FE5109-486D-49E1-834F-86408EC981F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F2C918F-8F03-04B1-398F-51343C03A2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2BB362-1A02-42EB-9B28-5B62FC5FCE10}" type="datetimeFigureOut">
              <a:rPr lang="lt-LT" smtClean="0"/>
              <a:t>2025-01-15</a:t>
            </a:fld>
            <a:endParaRPr lang="lt-L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1EFE329-1864-0B59-77E3-0BB9F38599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t-L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001969F-F86B-CCB0-D55B-4BA0B46704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2E2993-C43E-45FB-94B5-79343F02101B}" type="slidenum">
              <a:rPr lang="lt-LT" smtClean="0"/>
              <a:t>‹#›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21605184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7E507CC-4AA1-AC59-1FEE-4564A27B38A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lt-LT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406102D-8353-F7DF-CB96-3246D1A03F7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5E3CDB6-313E-8F5E-9BCB-81577FFD1A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2BB362-1A02-42EB-9B28-5B62FC5FCE10}" type="datetimeFigureOut">
              <a:rPr lang="lt-LT" smtClean="0"/>
              <a:t>2025-01-15</a:t>
            </a:fld>
            <a:endParaRPr lang="lt-L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0F5B52F-204A-4EC7-ED23-FAF459CA03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t-L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EA5264E-EE95-A740-FC4A-00BE5E3E4E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2E2993-C43E-45FB-94B5-79343F02101B}" type="slidenum">
              <a:rPr lang="lt-LT" smtClean="0"/>
              <a:t>‹#›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41770543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D273DE-09D4-FECB-012C-0A0A73291B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lt-LT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75367E-0F11-71E6-2D65-25C0FB931C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74FC17-62EF-FC1E-AC6F-C28E0418EA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2BB362-1A02-42EB-9B28-5B62FC5FCE10}" type="datetimeFigureOut">
              <a:rPr lang="lt-LT" smtClean="0"/>
              <a:t>2025-01-15</a:t>
            </a:fld>
            <a:endParaRPr lang="lt-L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999D65-239D-4670-53F2-A396519B89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t-L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B3AEE4-1C77-A034-5BAD-6F1B4342DD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2E2993-C43E-45FB-94B5-79343F02101B}" type="slidenum">
              <a:rPr lang="lt-LT" smtClean="0"/>
              <a:t>‹#›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33223294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544D40-83FD-C5E0-99E3-BD7A8B55EB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lt-LT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DBA466A-5B21-AE38-F0DB-B351385CE8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5F523A-84D0-C209-6FDE-660D4F12B3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2BB362-1A02-42EB-9B28-5B62FC5FCE10}" type="datetimeFigureOut">
              <a:rPr lang="lt-LT" smtClean="0"/>
              <a:t>2025-01-15</a:t>
            </a:fld>
            <a:endParaRPr lang="lt-L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B4A7A31-0C0E-F8E3-F6F2-1970903CFD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t-L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793C89-F089-3BD8-B8EB-B8BCD66F7C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2E2993-C43E-45FB-94B5-79343F02101B}" type="slidenum">
              <a:rPr lang="lt-LT" smtClean="0"/>
              <a:t>‹#›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1928680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030D5F-E8B2-253A-07B1-40B61275FF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lt-LT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C15FCA-99B2-9964-3C05-DB5E747376A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970B2EA-14CC-8D7E-1F61-650388E042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C173B29-93C3-00E6-FC9E-6F758A12C9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2BB362-1A02-42EB-9B28-5B62FC5FCE10}" type="datetimeFigureOut">
              <a:rPr lang="lt-LT" smtClean="0"/>
              <a:t>2025-01-15</a:t>
            </a:fld>
            <a:endParaRPr lang="lt-LT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CBB1145-55A9-3CF8-E784-19823AD31F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t-LT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B9C3CE8-95F2-DB4D-0FE0-4DE07BE641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2E2993-C43E-45FB-94B5-79343F02101B}" type="slidenum">
              <a:rPr lang="lt-LT" smtClean="0"/>
              <a:t>‹#›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1646008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162285-3A5F-EA54-B06E-5082613A18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lt-LT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395443B-04EA-222B-F51E-7B42B94938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D256027-D2F9-4C2C-B9F6-59E49038E28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A4C0CA9-9A9A-CA2C-8C93-8BB862FF5B9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048F800-ADB9-7B67-CD04-2465165BA91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E6FB712-D77C-74D4-F0D8-44C9D74D16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2BB362-1A02-42EB-9B28-5B62FC5FCE10}" type="datetimeFigureOut">
              <a:rPr lang="lt-LT" smtClean="0"/>
              <a:t>2025-01-15</a:t>
            </a:fld>
            <a:endParaRPr lang="lt-LT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531D0A2-B676-E7FB-D3E6-5E204E758D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t-LT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D8CE8EF-9A89-E539-8B55-AAF4F0B66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2E2993-C43E-45FB-94B5-79343F02101B}" type="slidenum">
              <a:rPr lang="lt-LT" smtClean="0"/>
              <a:t>‹#›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3913947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E2EEBF-4348-9C43-3037-D3CFAA3BFA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lt-LT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21E65EB-1F91-97C7-5E02-18DCE77D7C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2BB362-1A02-42EB-9B28-5B62FC5FCE10}" type="datetimeFigureOut">
              <a:rPr lang="lt-LT" smtClean="0"/>
              <a:t>2025-01-15</a:t>
            </a:fld>
            <a:endParaRPr lang="lt-L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13D2A2B-65D0-528F-0F60-EC0DBB526E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t-LT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0B200A8-BE64-1798-6702-440419C990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2E2993-C43E-45FB-94B5-79343F02101B}" type="slidenum">
              <a:rPr lang="lt-LT" smtClean="0"/>
              <a:t>‹#›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10218847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13639CA-0A90-B422-363A-C0F8A8FC60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2BB362-1A02-42EB-9B28-5B62FC5FCE10}" type="datetimeFigureOut">
              <a:rPr lang="lt-LT" smtClean="0"/>
              <a:t>2025-01-15</a:t>
            </a:fld>
            <a:endParaRPr lang="lt-LT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94BC32A-F3ED-70A0-E1E1-88CDFDE07B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t-LT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D68FBD4-40BC-8CDD-FCA8-B99FAC5B81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2E2993-C43E-45FB-94B5-79343F02101B}" type="slidenum">
              <a:rPr lang="lt-LT" smtClean="0"/>
              <a:t>‹#›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6546227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D18AB5-97F6-D2BA-4DAE-C93616177B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lt-LT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7C0E1C-9E43-D8D7-9463-37E69AE7F1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64B2BB2-F5DC-B7F8-C984-D02A9C6DAFC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C3CD55B-56DE-28E4-F801-104175806B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2BB362-1A02-42EB-9B28-5B62FC5FCE10}" type="datetimeFigureOut">
              <a:rPr lang="lt-LT" smtClean="0"/>
              <a:t>2025-01-15</a:t>
            </a:fld>
            <a:endParaRPr lang="lt-LT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230335A-F468-E07E-1991-B29728C7F6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t-LT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85E5172-C0FC-3031-F4E7-F880FE2C85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2E2993-C43E-45FB-94B5-79343F02101B}" type="slidenum">
              <a:rPr lang="lt-LT" smtClean="0"/>
              <a:t>‹#›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299225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992284-52AE-7641-96A4-6FBBE67DA2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lt-LT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B41425B-40D3-354A-5ED5-843EA8E794A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lt-LT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DF49C9C-A529-BF5B-5225-4BAB65BCA32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D4539B4-47E6-377E-29AB-926509AE68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2BB362-1A02-42EB-9B28-5B62FC5FCE10}" type="datetimeFigureOut">
              <a:rPr lang="lt-LT" smtClean="0"/>
              <a:t>2025-01-15</a:t>
            </a:fld>
            <a:endParaRPr lang="lt-LT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99469C6-E722-37E9-4A89-B0A91A9A05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t-LT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378B3A5-B4C7-A123-929C-B111364428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2E2993-C43E-45FB-94B5-79343F02101B}" type="slidenum">
              <a:rPr lang="lt-LT" smtClean="0"/>
              <a:t>‹#›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11593859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46FD2F4-A7FB-2FD0-9FB5-00117E69E2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lt-LT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037D33E-E6F2-F05D-AF93-4AD2F4783B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187E737-A102-39FB-EFD1-ED21738392B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0E2BB362-1A02-42EB-9B28-5B62FC5FCE10}" type="datetimeFigureOut">
              <a:rPr lang="lt-LT" smtClean="0"/>
              <a:t>2025-01-15</a:t>
            </a:fld>
            <a:endParaRPr lang="lt-L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ED4E6E-F75E-F90D-1856-30ED86262FB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lt-L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B5E2AD2-1435-BE5A-5468-EC8544B4F72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C52E2993-C43E-45FB-94B5-79343F02101B}" type="slidenum">
              <a:rPr lang="lt-LT" smtClean="0"/>
              <a:t>‹#›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14556274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lt-L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" name="Rectangle 198">
            <a:extLst>
              <a:ext uri="{FF2B5EF4-FFF2-40B4-BE49-F238E27FC236}">
                <a16:creationId xmlns:a16="http://schemas.microsoft.com/office/drawing/2014/main" id="{1A3C89F8-0D2F-47FF-B903-151248265F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1"/>
              </a:gs>
              <a:gs pos="100000">
                <a:schemeClr val="accent2"/>
              </a:gs>
            </a:gsLst>
            <a:lin ang="81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C2BB961-0912-123D-020F-D7EE9D41686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880430" y="583345"/>
            <a:ext cx="7160357" cy="4164820"/>
          </a:xfrm>
        </p:spPr>
        <p:txBody>
          <a:bodyPr anchor="t">
            <a:normAutofit/>
          </a:bodyPr>
          <a:lstStyle/>
          <a:p>
            <a:pPr algn="r"/>
            <a:r>
              <a:rPr lang="lt-LT" sz="7400" dirty="0">
                <a:solidFill>
                  <a:srgbClr val="FFFFFF"/>
                </a:solidFill>
              </a:rPr>
              <a:t>Atestatų išdavimo procesas ir duomenų judėjima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8F30A3E-8387-0D89-4842-3BC0EEEE82E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08228" y="5972174"/>
            <a:ext cx="8578699" cy="504825"/>
          </a:xfrm>
        </p:spPr>
        <p:txBody>
          <a:bodyPr>
            <a:normAutofit/>
          </a:bodyPr>
          <a:lstStyle/>
          <a:p>
            <a:pPr algn="l"/>
            <a:endParaRPr lang="lt-LT" sz="2000">
              <a:solidFill>
                <a:srgbClr val="FFFFFF"/>
              </a:solidFill>
            </a:endParaRPr>
          </a:p>
        </p:txBody>
      </p:sp>
      <p:sp>
        <p:nvSpPr>
          <p:cNvPr id="200" name="Graphic 13">
            <a:extLst>
              <a:ext uri="{FF2B5EF4-FFF2-40B4-BE49-F238E27FC236}">
                <a16:creationId xmlns:a16="http://schemas.microsoft.com/office/drawing/2014/main" id="{C5CB530E-515E-412C-9DF1-5F8FFBD6F38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74359" y="583345"/>
            <a:ext cx="139039" cy="139039"/>
          </a:xfrm>
          <a:custGeom>
            <a:avLst/>
            <a:gdLst>
              <a:gd name="connsiteX0" fmla="*/ 129602 w 139039"/>
              <a:gd name="connsiteY0" fmla="*/ 60082 h 139039"/>
              <a:gd name="connsiteX1" fmla="*/ 78957 w 139039"/>
              <a:gd name="connsiteY1" fmla="*/ 60082 h 139039"/>
              <a:gd name="connsiteX2" fmla="*/ 78957 w 139039"/>
              <a:gd name="connsiteY2" fmla="*/ 9437 h 139039"/>
              <a:gd name="connsiteX3" fmla="*/ 69520 w 139039"/>
              <a:gd name="connsiteY3" fmla="*/ 0 h 139039"/>
              <a:gd name="connsiteX4" fmla="*/ 60082 w 139039"/>
              <a:gd name="connsiteY4" fmla="*/ 9437 h 139039"/>
              <a:gd name="connsiteX5" fmla="*/ 60082 w 139039"/>
              <a:gd name="connsiteY5" fmla="*/ 60082 h 139039"/>
              <a:gd name="connsiteX6" fmla="*/ 9437 w 139039"/>
              <a:gd name="connsiteY6" fmla="*/ 60082 h 139039"/>
              <a:gd name="connsiteX7" fmla="*/ 0 w 139039"/>
              <a:gd name="connsiteY7" fmla="*/ 69520 h 139039"/>
              <a:gd name="connsiteX8" fmla="*/ 9437 w 139039"/>
              <a:gd name="connsiteY8" fmla="*/ 78957 h 139039"/>
              <a:gd name="connsiteX9" fmla="*/ 60082 w 139039"/>
              <a:gd name="connsiteY9" fmla="*/ 78957 h 139039"/>
              <a:gd name="connsiteX10" fmla="*/ 60082 w 139039"/>
              <a:gd name="connsiteY10" fmla="*/ 129602 h 139039"/>
              <a:gd name="connsiteX11" fmla="*/ 69520 w 139039"/>
              <a:gd name="connsiteY11" fmla="*/ 139039 h 139039"/>
              <a:gd name="connsiteX12" fmla="*/ 78957 w 139039"/>
              <a:gd name="connsiteY12" fmla="*/ 129602 h 139039"/>
              <a:gd name="connsiteX13" fmla="*/ 78957 w 139039"/>
              <a:gd name="connsiteY13" fmla="*/ 78957 h 139039"/>
              <a:gd name="connsiteX14" fmla="*/ 129602 w 139039"/>
              <a:gd name="connsiteY14" fmla="*/ 78957 h 139039"/>
              <a:gd name="connsiteX15" fmla="*/ 139039 w 139039"/>
              <a:gd name="connsiteY15" fmla="*/ 69520 h 139039"/>
              <a:gd name="connsiteX16" fmla="*/ 129602 w 139039"/>
              <a:gd name="connsiteY16" fmla="*/ 60082 h 1390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39039" h="139039">
                <a:moveTo>
                  <a:pt x="129602" y="60082"/>
                </a:moveTo>
                <a:lnTo>
                  <a:pt x="78957" y="60082"/>
                </a:lnTo>
                <a:lnTo>
                  <a:pt x="78957" y="9437"/>
                </a:lnTo>
                <a:cubicBezTo>
                  <a:pt x="78957" y="4225"/>
                  <a:pt x="74731" y="0"/>
                  <a:pt x="69520" y="0"/>
                </a:cubicBezTo>
                <a:cubicBezTo>
                  <a:pt x="64308" y="0"/>
                  <a:pt x="60082" y="4225"/>
                  <a:pt x="60082" y="9437"/>
                </a:cubicBezTo>
                <a:lnTo>
                  <a:pt x="60082" y="60082"/>
                </a:lnTo>
                <a:lnTo>
                  <a:pt x="9437" y="60082"/>
                </a:lnTo>
                <a:cubicBezTo>
                  <a:pt x="4225" y="60082"/>
                  <a:pt x="0" y="64308"/>
                  <a:pt x="0" y="69520"/>
                </a:cubicBezTo>
                <a:cubicBezTo>
                  <a:pt x="0" y="74731"/>
                  <a:pt x="4225" y="78957"/>
                  <a:pt x="9437" y="78957"/>
                </a:cubicBezTo>
                <a:lnTo>
                  <a:pt x="60082" y="78957"/>
                </a:lnTo>
                <a:lnTo>
                  <a:pt x="60082" y="129602"/>
                </a:lnTo>
                <a:cubicBezTo>
                  <a:pt x="60082" y="134814"/>
                  <a:pt x="64308" y="139039"/>
                  <a:pt x="69520" y="139039"/>
                </a:cubicBezTo>
                <a:cubicBezTo>
                  <a:pt x="74731" y="139039"/>
                  <a:pt x="78957" y="134814"/>
                  <a:pt x="78957" y="129602"/>
                </a:cubicBezTo>
                <a:lnTo>
                  <a:pt x="78957" y="78957"/>
                </a:lnTo>
                <a:lnTo>
                  <a:pt x="129602" y="78957"/>
                </a:lnTo>
                <a:cubicBezTo>
                  <a:pt x="134814" y="78957"/>
                  <a:pt x="139039" y="74731"/>
                  <a:pt x="139039" y="69520"/>
                </a:cubicBezTo>
                <a:cubicBezTo>
                  <a:pt x="139039" y="64308"/>
                  <a:pt x="134814" y="60082"/>
                  <a:pt x="129602" y="60082"/>
                </a:cubicBezTo>
                <a:close/>
              </a:path>
            </a:pathLst>
          </a:custGeom>
          <a:solidFill>
            <a:srgbClr val="FFFFFF"/>
          </a:solidFill>
          <a:ln w="603" cap="flat">
            <a:noFill/>
            <a:prstDash val="solid"/>
            <a:miter/>
          </a:ln>
        </p:spPr>
        <p:txBody>
          <a:bodyPr rtlCol="0" anchor="ctr"/>
          <a:lstStyle/>
          <a:p>
            <a:endParaRPr lang="en-US">
              <a:solidFill>
                <a:srgbClr val="FFFFFF"/>
              </a:solidFill>
            </a:endParaRPr>
          </a:p>
        </p:txBody>
      </p:sp>
      <p:sp>
        <p:nvSpPr>
          <p:cNvPr id="201" name="Graphic 12">
            <a:extLst>
              <a:ext uri="{FF2B5EF4-FFF2-40B4-BE49-F238E27FC236}">
                <a16:creationId xmlns:a16="http://schemas.microsoft.com/office/drawing/2014/main" id="{712D4376-A578-4FF1-94FC-245E7A6A489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833139" y="812640"/>
            <a:ext cx="91138" cy="91138"/>
          </a:xfrm>
          <a:custGeom>
            <a:avLst/>
            <a:gdLst>
              <a:gd name="connsiteX0" fmla="*/ 91138 w 91138"/>
              <a:gd name="connsiteY0" fmla="*/ 45569 h 91138"/>
              <a:gd name="connsiteX1" fmla="*/ 45569 w 91138"/>
              <a:gd name="connsiteY1" fmla="*/ 91138 h 91138"/>
              <a:gd name="connsiteX2" fmla="*/ 0 w 91138"/>
              <a:gd name="connsiteY2" fmla="*/ 45569 h 91138"/>
              <a:gd name="connsiteX3" fmla="*/ 45569 w 91138"/>
              <a:gd name="connsiteY3" fmla="*/ 0 h 91138"/>
              <a:gd name="connsiteX4" fmla="*/ 91138 w 91138"/>
              <a:gd name="connsiteY4" fmla="*/ 45569 h 91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138" h="91138">
                <a:moveTo>
                  <a:pt x="91138" y="45569"/>
                </a:moveTo>
                <a:cubicBezTo>
                  <a:pt x="91138" y="70736"/>
                  <a:pt x="70736" y="91138"/>
                  <a:pt x="45569" y="91138"/>
                </a:cubicBezTo>
                <a:cubicBezTo>
                  <a:pt x="20402" y="91138"/>
                  <a:pt x="0" y="70736"/>
                  <a:pt x="0" y="45569"/>
                </a:cubicBezTo>
                <a:cubicBezTo>
                  <a:pt x="0" y="20402"/>
                  <a:pt x="20402" y="0"/>
                  <a:pt x="45569" y="0"/>
                </a:cubicBezTo>
                <a:cubicBezTo>
                  <a:pt x="70736" y="0"/>
                  <a:pt x="91138" y="20402"/>
                  <a:pt x="91138" y="45569"/>
                </a:cubicBezTo>
                <a:close/>
              </a:path>
            </a:pathLst>
          </a:custGeom>
          <a:solidFill>
            <a:srgbClr val="FFFFFF"/>
          </a:solidFill>
          <a:ln w="422" cap="flat">
            <a:noFill/>
            <a:prstDash val="solid"/>
            <a:miter/>
          </a:ln>
        </p:spPr>
        <p:txBody>
          <a:bodyPr rtlCol="0" anchor="ctr"/>
          <a:lstStyle/>
          <a:p>
            <a:endParaRPr lang="en-US">
              <a:solidFill>
                <a:srgbClr val="FFFFFF"/>
              </a:solidFill>
            </a:endParaRPr>
          </a:p>
        </p:txBody>
      </p:sp>
      <p:sp>
        <p:nvSpPr>
          <p:cNvPr id="202" name="Graphic 15">
            <a:extLst>
              <a:ext uri="{FF2B5EF4-FFF2-40B4-BE49-F238E27FC236}">
                <a16:creationId xmlns:a16="http://schemas.microsoft.com/office/drawing/2014/main" id="{AEA7509D-F04F-40CB-A0B3-EEF16499CC9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58819" y="1037066"/>
            <a:ext cx="127714" cy="127714"/>
          </a:xfrm>
          <a:custGeom>
            <a:avLst/>
            <a:gdLst>
              <a:gd name="connsiteX0" fmla="*/ 63857 w 127714"/>
              <a:gd name="connsiteY0" fmla="*/ 18874 h 127714"/>
              <a:gd name="connsiteX1" fmla="*/ 108840 w 127714"/>
              <a:gd name="connsiteY1" fmla="*/ 63857 h 127714"/>
              <a:gd name="connsiteX2" fmla="*/ 63857 w 127714"/>
              <a:gd name="connsiteY2" fmla="*/ 108840 h 127714"/>
              <a:gd name="connsiteX3" fmla="*/ 18874 w 127714"/>
              <a:gd name="connsiteY3" fmla="*/ 63857 h 127714"/>
              <a:gd name="connsiteX4" fmla="*/ 63857 w 127714"/>
              <a:gd name="connsiteY4" fmla="*/ 18874 h 127714"/>
              <a:gd name="connsiteX5" fmla="*/ 63857 w 127714"/>
              <a:gd name="connsiteY5" fmla="*/ 0 h 127714"/>
              <a:gd name="connsiteX6" fmla="*/ 0 w 127714"/>
              <a:gd name="connsiteY6" fmla="*/ 63857 h 127714"/>
              <a:gd name="connsiteX7" fmla="*/ 63857 w 127714"/>
              <a:gd name="connsiteY7" fmla="*/ 127714 h 127714"/>
              <a:gd name="connsiteX8" fmla="*/ 127714 w 127714"/>
              <a:gd name="connsiteY8" fmla="*/ 63857 h 127714"/>
              <a:gd name="connsiteX9" fmla="*/ 63857 w 127714"/>
              <a:gd name="connsiteY9" fmla="*/ 0 h 1277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7714" h="127714">
                <a:moveTo>
                  <a:pt x="63857" y="18874"/>
                </a:moveTo>
                <a:cubicBezTo>
                  <a:pt x="88700" y="18874"/>
                  <a:pt x="108840" y="39014"/>
                  <a:pt x="108840" y="63857"/>
                </a:cubicBezTo>
                <a:cubicBezTo>
                  <a:pt x="108840" y="88700"/>
                  <a:pt x="88700" y="108840"/>
                  <a:pt x="63857" y="108840"/>
                </a:cubicBezTo>
                <a:cubicBezTo>
                  <a:pt x="39014" y="108840"/>
                  <a:pt x="18874" y="88700"/>
                  <a:pt x="18874" y="63857"/>
                </a:cubicBezTo>
                <a:cubicBezTo>
                  <a:pt x="18898" y="39024"/>
                  <a:pt x="39024" y="18898"/>
                  <a:pt x="63857" y="18874"/>
                </a:cubicBezTo>
                <a:moveTo>
                  <a:pt x="63857" y="0"/>
                </a:moveTo>
                <a:cubicBezTo>
                  <a:pt x="28590" y="0"/>
                  <a:pt x="0" y="28590"/>
                  <a:pt x="0" y="63857"/>
                </a:cubicBezTo>
                <a:cubicBezTo>
                  <a:pt x="0" y="99124"/>
                  <a:pt x="28590" y="127714"/>
                  <a:pt x="63857" y="127714"/>
                </a:cubicBezTo>
                <a:cubicBezTo>
                  <a:pt x="99124" y="127714"/>
                  <a:pt x="127714" y="99124"/>
                  <a:pt x="127714" y="63857"/>
                </a:cubicBezTo>
                <a:cubicBezTo>
                  <a:pt x="127714" y="28590"/>
                  <a:pt x="99124" y="0"/>
                  <a:pt x="63857" y="0"/>
                </a:cubicBezTo>
                <a:close/>
              </a:path>
            </a:pathLst>
          </a:custGeom>
          <a:solidFill>
            <a:srgbClr val="FFFFFF"/>
          </a:solidFill>
          <a:ln w="610" cap="flat">
            <a:noFill/>
            <a:prstDash val="solid"/>
            <a:miter/>
          </a:ln>
        </p:spPr>
        <p:txBody>
          <a:bodyPr rtlCol="0" anchor="ctr"/>
          <a:lstStyle/>
          <a:p>
            <a:endParaRPr lang="en-US">
              <a:solidFill>
                <a:srgbClr val="FFFFFF"/>
              </a:solidFill>
            </a:endParaRPr>
          </a:p>
        </p:txBody>
      </p:sp>
      <p:cxnSp>
        <p:nvCxnSpPr>
          <p:cNvPr id="203" name="Straight Connector 202">
            <a:extLst>
              <a:ext uri="{FF2B5EF4-FFF2-40B4-BE49-F238E27FC236}">
                <a16:creationId xmlns:a16="http://schemas.microsoft.com/office/drawing/2014/main" id="{56020367-4FD5-4596-8E10-C5F095CD8DB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856114" y="3503032"/>
            <a:ext cx="0" cy="3346090"/>
          </a:xfrm>
          <a:prstGeom prst="line">
            <a:avLst/>
          </a:prstGeom>
          <a:ln w="25400" cap="sq">
            <a:solidFill>
              <a:srgbClr val="FFFFFF"/>
            </a:solidFill>
            <a:beve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" name="Graphic 22">
            <a:extLst>
              <a:ext uri="{FF2B5EF4-FFF2-40B4-BE49-F238E27FC236}">
                <a16:creationId xmlns:a16="http://schemas.microsoft.com/office/drawing/2014/main" id="{508BEF50-7B1E-49A4-BC19-5F4F1D755E6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836425" y="5636680"/>
            <a:ext cx="151536" cy="151536"/>
          </a:xfrm>
          <a:custGeom>
            <a:avLst/>
            <a:gdLst>
              <a:gd name="connsiteX0" fmla="*/ 141251 w 151536"/>
              <a:gd name="connsiteY0" fmla="*/ 65483 h 151536"/>
              <a:gd name="connsiteX1" fmla="*/ 86053 w 151536"/>
              <a:gd name="connsiteY1" fmla="*/ 65483 h 151536"/>
              <a:gd name="connsiteX2" fmla="*/ 86053 w 151536"/>
              <a:gd name="connsiteY2" fmla="*/ 10285 h 151536"/>
              <a:gd name="connsiteX3" fmla="*/ 75768 w 151536"/>
              <a:gd name="connsiteY3" fmla="*/ 0 h 151536"/>
              <a:gd name="connsiteX4" fmla="*/ 65483 w 151536"/>
              <a:gd name="connsiteY4" fmla="*/ 10285 h 151536"/>
              <a:gd name="connsiteX5" fmla="*/ 65483 w 151536"/>
              <a:gd name="connsiteY5" fmla="*/ 65483 h 151536"/>
              <a:gd name="connsiteX6" fmla="*/ 10285 w 151536"/>
              <a:gd name="connsiteY6" fmla="*/ 65483 h 151536"/>
              <a:gd name="connsiteX7" fmla="*/ 0 w 151536"/>
              <a:gd name="connsiteY7" fmla="*/ 75768 h 151536"/>
              <a:gd name="connsiteX8" fmla="*/ 10285 w 151536"/>
              <a:gd name="connsiteY8" fmla="*/ 86053 h 151536"/>
              <a:gd name="connsiteX9" fmla="*/ 65483 w 151536"/>
              <a:gd name="connsiteY9" fmla="*/ 86053 h 151536"/>
              <a:gd name="connsiteX10" fmla="*/ 65483 w 151536"/>
              <a:gd name="connsiteY10" fmla="*/ 141251 h 151536"/>
              <a:gd name="connsiteX11" fmla="*/ 75768 w 151536"/>
              <a:gd name="connsiteY11" fmla="*/ 151536 h 151536"/>
              <a:gd name="connsiteX12" fmla="*/ 86053 w 151536"/>
              <a:gd name="connsiteY12" fmla="*/ 141251 h 151536"/>
              <a:gd name="connsiteX13" fmla="*/ 86053 w 151536"/>
              <a:gd name="connsiteY13" fmla="*/ 86053 h 151536"/>
              <a:gd name="connsiteX14" fmla="*/ 141251 w 151536"/>
              <a:gd name="connsiteY14" fmla="*/ 86053 h 151536"/>
              <a:gd name="connsiteX15" fmla="*/ 151536 w 151536"/>
              <a:gd name="connsiteY15" fmla="*/ 75768 h 151536"/>
              <a:gd name="connsiteX16" fmla="*/ 141251 w 151536"/>
              <a:gd name="connsiteY16" fmla="*/ 65483 h 151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51536" h="151536">
                <a:moveTo>
                  <a:pt x="141251" y="65483"/>
                </a:moveTo>
                <a:lnTo>
                  <a:pt x="86053" y="65483"/>
                </a:lnTo>
                <a:lnTo>
                  <a:pt x="86053" y="10285"/>
                </a:lnTo>
                <a:cubicBezTo>
                  <a:pt x="86053" y="4605"/>
                  <a:pt x="81448" y="0"/>
                  <a:pt x="75768" y="0"/>
                </a:cubicBezTo>
                <a:cubicBezTo>
                  <a:pt x="70088" y="0"/>
                  <a:pt x="65483" y="4605"/>
                  <a:pt x="65483" y="10285"/>
                </a:cubicBezTo>
                <a:lnTo>
                  <a:pt x="65483" y="65483"/>
                </a:lnTo>
                <a:lnTo>
                  <a:pt x="10285" y="65483"/>
                </a:lnTo>
                <a:cubicBezTo>
                  <a:pt x="4605" y="65483"/>
                  <a:pt x="0" y="70088"/>
                  <a:pt x="0" y="75768"/>
                </a:cubicBezTo>
                <a:cubicBezTo>
                  <a:pt x="0" y="81448"/>
                  <a:pt x="4605" y="86053"/>
                  <a:pt x="10285" y="86053"/>
                </a:cubicBezTo>
                <a:lnTo>
                  <a:pt x="65483" y="86053"/>
                </a:lnTo>
                <a:lnTo>
                  <a:pt x="65483" y="141251"/>
                </a:lnTo>
                <a:cubicBezTo>
                  <a:pt x="65483" y="146931"/>
                  <a:pt x="70088" y="151536"/>
                  <a:pt x="75768" y="151536"/>
                </a:cubicBezTo>
                <a:cubicBezTo>
                  <a:pt x="81448" y="151536"/>
                  <a:pt x="86053" y="146931"/>
                  <a:pt x="86053" y="141251"/>
                </a:cubicBezTo>
                <a:lnTo>
                  <a:pt x="86053" y="86053"/>
                </a:lnTo>
                <a:lnTo>
                  <a:pt x="141251" y="86053"/>
                </a:lnTo>
                <a:cubicBezTo>
                  <a:pt x="146931" y="86053"/>
                  <a:pt x="151536" y="81448"/>
                  <a:pt x="151536" y="75768"/>
                </a:cubicBezTo>
                <a:cubicBezTo>
                  <a:pt x="151536" y="70088"/>
                  <a:pt x="146931" y="65483"/>
                  <a:pt x="141251" y="65483"/>
                </a:cubicBezTo>
                <a:close/>
              </a:path>
            </a:pathLst>
          </a:custGeom>
          <a:solidFill>
            <a:srgbClr val="FFFFFF"/>
          </a:solidFill>
          <a:ln w="646" cap="flat">
            <a:noFill/>
            <a:prstDash val="solid"/>
            <a:miter/>
          </a:ln>
        </p:spPr>
        <p:txBody>
          <a:bodyPr rtlCol="0" anchor="ctr"/>
          <a:lstStyle/>
          <a:p>
            <a:endParaRPr lang="en-US">
              <a:solidFill>
                <a:srgbClr val="FFFFFF"/>
              </a:solidFill>
            </a:endParaRPr>
          </a:p>
        </p:txBody>
      </p:sp>
      <p:sp>
        <p:nvSpPr>
          <p:cNvPr id="205" name="Graphic 23">
            <a:extLst>
              <a:ext uri="{FF2B5EF4-FFF2-40B4-BE49-F238E27FC236}">
                <a16:creationId xmlns:a16="http://schemas.microsoft.com/office/drawing/2014/main" id="{3FBAD350-5664-4811-A208-657FB882D35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1245175" y="6096759"/>
            <a:ext cx="108625" cy="108625"/>
          </a:xfrm>
          <a:custGeom>
            <a:avLst/>
            <a:gdLst>
              <a:gd name="connsiteX0" fmla="*/ 54313 w 108625"/>
              <a:gd name="connsiteY0" fmla="*/ 16053 h 108625"/>
              <a:gd name="connsiteX1" fmla="*/ 92572 w 108625"/>
              <a:gd name="connsiteY1" fmla="*/ 54313 h 108625"/>
              <a:gd name="connsiteX2" fmla="*/ 54313 w 108625"/>
              <a:gd name="connsiteY2" fmla="*/ 92572 h 108625"/>
              <a:gd name="connsiteX3" fmla="*/ 16053 w 108625"/>
              <a:gd name="connsiteY3" fmla="*/ 54313 h 108625"/>
              <a:gd name="connsiteX4" fmla="*/ 54313 w 108625"/>
              <a:gd name="connsiteY4" fmla="*/ 16053 h 108625"/>
              <a:gd name="connsiteX5" fmla="*/ 54313 w 108625"/>
              <a:gd name="connsiteY5" fmla="*/ 0 h 108625"/>
              <a:gd name="connsiteX6" fmla="*/ 0 w 108625"/>
              <a:gd name="connsiteY6" fmla="*/ 54313 h 108625"/>
              <a:gd name="connsiteX7" fmla="*/ 54313 w 108625"/>
              <a:gd name="connsiteY7" fmla="*/ 108625 h 108625"/>
              <a:gd name="connsiteX8" fmla="*/ 108625 w 108625"/>
              <a:gd name="connsiteY8" fmla="*/ 54313 h 108625"/>
              <a:gd name="connsiteX9" fmla="*/ 54313 w 108625"/>
              <a:gd name="connsiteY9" fmla="*/ 0 h 10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08625" h="108625">
                <a:moveTo>
                  <a:pt x="54313" y="16053"/>
                </a:moveTo>
                <a:cubicBezTo>
                  <a:pt x="75442" y="16053"/>
                  <a:pt x="92572" y="33182"/>
                  <a:pt x="92572" y="54313"/>
                </a:cubicBezTo>
                <a:cubicBezTo>
                  <a:pt x="92572" y="75442"/>
                  <a:pt x="75442" y="92572"/>
                  <a:pt x="54313" y="92572"/>
                </a:cubicBezTo>
                <a:cubicBezTo>
                  <a:pt x="33182" y="92572"/>
                  <a:pt x="16053" y="75442"/>
                  <a:pt x="16053" y="54313"/>
                </a:cubicBezTo>
                <a:cubicBezTo>
                  <a:pt x="16074" y="33191"/>
                  <a:pt x="33191" y="16074"/>
                  <a:pt x="54313" y="16053"/>
                </a:cubicBezTo>
                <a:moveTo>
                  <a:pt x="54313" y="0"/>
                </a:moveTo>
                <a:cubicBezTo>
                  <a:pt x="24317" y="0"/>
                  <a:pt x="0" y="24317"/>
                  <a:pt x="0" y="54313"/>
                </a:cubicBezTo>
                <a:cubicBezTo>
                  <a:pt x="0" y="84309"/>
                  <a:pt x="24317" y="108625"/>
                  <a:pt x="54313" y="108625"/>
                </a:cubicBezTo>
                <a:cubicBezTo>
                  <a:pt x="84309" y="108625"/>
                  <a:pt x="108625" y="84309"/>
                  <a:pt x="108625" y="54313"/>
                </a:cubicBezTo>
                <a:cubicBezTo>
                  <a:pt x="108625" y="24317"/>
                  <a:pt x="84309" y="0"/>
                  <a:pt x="54313" y="0"/>
                </a:cubicBezTo>
                <a:close/>
              </a:path>
            </a:pathLst>
          </a:custGeom>
          <a:solidFill>
            <a:srgbClr val="FFFFFF"/>
          </a:solidFill>
          <a:ln w="516" cap="flat">
            <a:noFill/>
            <a:prstDash val="solid"/>
            <a:miter/>
          </a:ln>
        </p:spPr>
        <p:txBody>
          <a:bodyPr rtlCol="0" anchor="ctr"/>
          <a:lstStyle/>
          <a:p>
            <a:endParaRPr lang="en-US">
              <a:solidFill>
                <a:srgbClr val="FFFFFF"/>
              </a:solidFill>
            </a:endParaRPr>
          </a:p>
        </p:txBody>
      </p:sp>
      <p:sp>
        <p:nvSpPr>
          <p:cNvPr id="206" name="Graphic 21">
            <a:extLst>
              <a:ext uri="{FF2B5EF4-FFF2-40B4-BE49-F238E27FC236}">
                <a16:creationId xmlns:a16="http://schemas.microsoft.com/office/drawing/2014/main" id="{C39ADB8F-D187-49D7-BDCF-C1B6DC7270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554288" y="6238029"/>
            <a:ext cx="95759" cy="95759"/>
          </a:xfrm>
          <a:custGeom>
            <a:avLst/>
            <a:gdLst>
              <a:gd name="connsiteX0" fmla="*/ 95759 w 95759"/>
              <a:gd name="connsiteY0" fmla="*/ 47880 h 95759"/>
              <a:gd name="connsiteX1" fmla="*/ 47880 w 95759"/>
              <a:gd name="connsiteY1" fmla="*/ 95759 h 95759"/>
              <a:gd name="connsiteX2" fmla="*/ 0 w 95759"/>
              <a:gd name="connsiteY2" fmla="*/ 47880 h 95759"/>
              <a:gd name="connsiteX3" fmla="*/ 47880 w 95759"/>
              <a:gd name="connsiteY3" fmla="*/ 0 h 95759"/>
              <a:gd name="connsiteX4" fmla="*/ 95759 w 95759"/>
              <a:gd name="connsiteY4" fmla="*/ 47880 h 957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5759" h="95759">
                <a:moveTo>
                  <a:pt x="95759" y="47880"/>
                </a:moveTo>
                <a:cubicBezTo>
                  <a:pt x="95759" y="74323"/>
                  <a:pt x="74323" y="95759"/>
                  <a:pt x="47880" y="95759"/>
                </a:cubicBezTo>
                <a:cubicBezTo>
                  <a:pt x="21436" y="95759"/>
                  <a:pt x="0" y="74323"/>
                  <a:pt x="0" y="47880"/>
                </a:cubicBezTo>
                <a:cubicBezTo>
                  <a:pt x="0" y="21436"/>
                  <a:pt x="21436" y="0"/>
                  <a:pt x="47880" y="0"/>
                </a:cubicBezTo>
                <a:cubicBezTo>
                  <a:pt x="74323" y="0"/>
                  <a:pt x="95759" y="21436"/>
                  <a:pt x="95759" y="47880"/>
                </a:cubicBezTo>
                <a:close/>
              </a:path>
            </a:pathLst>
          </a:custGeom>
          <a:solidFill>
            <a:srgbClr val="FFFFFF"/>
          </a:solidFill>
          <a:ln w="469" cap="flat">
            <a:noFill/>
            <a:prstDash val="solid"/>
            <a:miter/>
          </a:ln>
        </p:spPr>
        <p:txBody>
          <a:bodyPr rtlCol="0" anchor="ctr"/>
          <a:lstStyle/>
          <a:p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3634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iterate type="wd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300D6BA-28A4-E746-DF8D-E77AFBFC76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380632"/>
              </p:ext>
            </p:extLst>
          </p:nvPr>
        </p:nvGraphicFramePr>
        <p:xfrm>
          <a:off x="0" y="457200"/>
          <a:ext cx="5248035" cy="6291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267575" imgH="8715375" progId="Visio.Drawing.6">
                  <p:embed/>
                </p:oleObj>
              </mc:Choice>
              <mc:Fallback>
                <p:oleObj r:id="rId2" imgW="7267575" imgH="871537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57200"/>
                        <a:ext cx="5248035" cy="6291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FB904323-F3D6-7235-D53B-84C8593839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2326" y="10972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t-LT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3184F9CE-8624-0256-5B11-663D354D4F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764608"/>
              </p:ext>
            </p:extLst>
          </p:nvPr>
        </p:nvGraphicFramePr>
        <p:xfrm>
          <a:off x="5992054" y="109728"/>
          <a:ext cx="6086475" cy="6748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7381875" imgH="10020300" progId="Visio.Drawing.6">
                  <p:embed/>
                </p:oleObj>
              </mc:Choice>
              <mc:Fallback>
                <p:oleObj r:id="rId4" imgW="7381875" imgH="100203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2054" y="109728"/>
                        <a:ext cx="6086475" cy="67482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40112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555C3A-80AD-C674-F158-9409C7CF17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dirty="0"/>
              <a:t>Paieškos langas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1B0627AE-8A9D-ECBC-35CA-9C1A866C86B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304120" y="1825625"/>
            <a:ext cx="7583760" cy="4351338"/>
          </a:xfrm>
        </p:spPr>
      </p:pic>
    </p:spTree>
    <p:extLst>
      <p:ext uri="{BB962C8B-B14F-4D97-AF65-F5344CB8AC3E}">
        <p14:creationId xmlns:p14="http://schemas.microsoft.com/office/powerpoint/2010/main" val="20847458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7F819D-61C9-C12D-B8A5-0F0FAB527E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dirty="0"/>
              <a:t>Išvedami ne tik galiojantys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56FC589E-FBDA-350D-3606-DA8B29C68C2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438353" y="1825625"/>
            <a:ext cx="7315293" cy="4351338"/>
          </a:xfrm>
        </p:spPr>
      </p:pic>
    </p:spTree>
    <p:extLst>
      <p:ext uri="{BB962C8B-B14F-4D97-AF65-F5344CB8AC3E}">
        <p14:creationId xmlns:p14="http://schemas.microsoft.com/office/powerpoint/2010/main" val="24257444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1D987-4F48-BE30-8899-78CEB9F3BB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lt-LT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E6D857FB-E94B-0E42-DCAF-74BD7C0EB0A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20799" y="1825625"/>
            <a:ext cx="6550401" cy="4351338"/>
          </a:xfrm>
        </p:spPr>
      </p:pic>
    </p:spTree>
    <p:extLst>
      <p:ext uri="{BB962C8B-B14F-4D97-AF65-F5344CB8AC3E}">
        <p14:creationId xmlns:p14="http://schemas.microsoft.com/office/powerpoint/2010/main" val="15464623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D7A621-1036-B788-E5B3-426CEA51FC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dirty="0"/>
              <a:t>Tik atestatą išskleidus tekstinis darbų laukas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3D1F3360-64A8-17BB-21D5-D42E02F05D8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18398" y="1825625"/>
            <a:ext cx="8155203" cy="4351338"/>
          </a:xfrm>
        </p:spPr>
      </p:pic>
    </p:spTree>
    <p:extLst>
      <p:ext uri="{BB962C8B-B14F-4D97-AF65-F5344CB8AC3E}">
        <p14:creationId xmlns:p14="http://schemas.microsoft.com/office/powerpoint/2010/main" val="31256136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955A2079-FA98-4876-80F0-72364A7D2EA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04A3CF3-C99C-37F8-2579-98F8EAEE4D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7188"/>
            <a:ext cx="10515600" cy="1133499"/>
          </a:xfrm>
        </p:spPr>
        <p:txBody>
          <a:bodyPr>
            <a:normAutofit/>
          </a:bodyPr>
          <a:lstStyle/>
          <a:p>
            <a:pPr algn="ctr"/>
            <a:r>
              <a:rPr lang="lt-LT" sz="5200" dirty="0"/>
              <a:t>Sistemos dalyvaujančios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9DD64A05-693A-596D-CF39-00F493FCE77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32815732"/>
              </p:ext>
            </p:extLst>
          </p:nvPr>
        </p:nvGraphicFramePr>
        <p:xfrm>
          <a:off x="838200" y="1828800"/>
          <a:ext cx="10515600" cy="4352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39187823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4" name="Rectangle 23">
            <a:extLst>
              <a:ext uri="{FF2B5EF4-FFF2-40B4-BE49-F238E27FC236}">
                <a16:creationId xmlns:a16="http://schemas.microsoft.com/office/drawing/2014/main" id="{C2554CA6-288E-4202-BC52-2E5A8F0C0A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B10BB131-AC8E-4A8E-A5D1-36260F720C3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9189" y="1119031"/>
            <a:ext cx="4619938" cy="461993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F2F17FE-7F5A-FA3C-93ED-57D0C6EE53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71074" y="1396686"/>
            <a:ext cx="3240506" cy="4064628"/>
          </a:xfrm>
        </p:spPr>
        <p:txBody>
          <a:bodyPr>
            <a:normAutofit/>
          </a:bodyPr>
          <a:lstStyle/>
          <a:p>
            <a:r>
              <a:rPr lang="lt-LT" dirty="0">
                <a:solidFill>
                  <a:srgbClr val="FFFFFF"/>
                </a:solidFill>
              </a:rPr>
              <a:t>VIISP</a:t>
            </a:r>
          </a:p>
        </p:txBody>
      </p:sp>
      <p:sp>
        <p:nvSpPr>
          <p:cNvPr id="26" name="Arc 25">
            <a:extLst>
              <a:ext uri="{FF2B5EF4-FFF2-40B4-BE49-F238E27FC236}">
                <a16:creationId xmlns:a16="http://schemas.microsoft.com/office/drawing/2014/main" id="{5B7778FC-632E-4DCA-A7CB-0D7731CCF97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9809111">
            <a:off x="8683720" y="941148"/>
            <a:ext cx="2987899" cy="2987899"/>
          </a:xfrm>
          <a:prstGeom prst="arc">
            <a:avLst>
              <a:gd name="adj1" fmla="val 15817365"/>
              <a:gd name="adj2" fmla="val 1781380"/>
            </a:avLst>
          </a:prstGeom>
          <a:ln w="127000" cap="rnd">
            <a:solidFill>
              <a:schemeClr val="accent4"/>
            </a:solidFill>
            <a:prstDash val="dash"/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FA23A907-97FB-4A8F-880A-DD77401C429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10048" y="4780992"/>
            <a:ext cx="546100" cy="546100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5" name="Content Placeholder 4" descr="A screenshot of a computer&#10;&#10;Description automatically generated">
            <a:extLst>
              <a:ext uri="{FF2B5EF4-FFF2-40B4-BE49-F238E27FC236}">
                <a16:creationId xmlns:a16="http://schemas.microsoft.com/office/drawing/2014/main" id="{5BD81045-4B33-A5A8-FABE-BE6AD3D57E3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9986" y="217272"/>
            <a:ext cx="5261839" cy="6496269"/>
          </a:xfrm>
        </p:spPr>
      </p:pic>
    </p:spTree>
    <p:extLst>
      <p:ext uri="{BB962C8B-B14F-4D97-AF65-F5344CB8AC3E}">
        <p14:creationId xmlns:p14="http://schemas.microsoft.com/office/powerpoint/2010/main" val="26658135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C2554CA6-288E-4202-BC52-2E5A8F0C0A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B10BB131-AC8E-4A8E-A5D1-36260F720C3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9189" y="1119031"/>
            <a:ext cx="4619938" cy="461993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2167249-04D9-6CE6-E7B0-E63621FD1B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71074" y="1396686"/>
            <a:ext cx="3240506" cy="4064628"/>
          </a:xfrm>
        </p:spPr>
        <p:txBody>
          <a:bodyPr>
            <a:normAutofit/>
          </a:bodyPr>
          <a:lstStyle/>
          <a:p>
            <a:r>
              <a:rPr lang="lt-LT" dirty="0">
                <a:solidFill>
                  <a:srgbClr val="FFFFFF"/>
                </a:solidFill>
              </a:rPr>
              <a:t>Avilys</a:t>
            </a:r>
          </a:p>
        </p:txBody>
      </p:sp>
      <p:sp>
        <p:nvSpPr>
          <p:cNvPr id="12" name="Arc 11">
            <a:extLst>
              <a:ext uri="{FF2B5EF4-FFF2-40B4-BE49-F238E27FC236}">
                <a16:creationId xmlns:a16="http://schemas.microsoft.com/office/drawing/2014/main" id="{5B7778FC-632E-4DCA-A7CB-0D7731CCF97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9809111">
            <a:off x="8683720" y="941148"/>
            <a:ext cx="2987899" cy="2987899"/>
          </a:xfrm>
          <a:prstGeom prst="arc">
            <a:avLst>
              <a:gd name="adj1" fmla="val 15817365"/>
              <a:gd name="adj2" fmla="val 1781380"/>
            </a:avLst>
          </a:prstGeom>
          <a:ln w="127000" cap="rnd">
            <a:solidFill>
              <a:schemeClr val="accent4"/>
            </a:solidFill>
            <a:prstDash val="dash"/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FA23A907-97FB-4A8F-880A-DD77401C429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10048" y="4780992"/>
            <a:ext cx="546100" cy="546100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6" name="Content Placeholder 5" descr="A screenshot of a computer&#10;&#10;Description automatically generated">
            <a:extLst>
              <a:ext uri="{FF2B5EF4-FFF2-40B4-BE49-F238E27FC236}">
                <a16:creationId xmlns:a16="http://schemas.microsoft.com/office/drawing/2014/main" id="{7A36FE1A-D237-6A8D-17DD-B13A936E6EB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0133" y="191828"/>
            <a:ext cx="7128869" cy="6666172"/>
          </a:xfrm>
        </p:spPr>
      </p:pic>
    </p:spTree>
    <p:extLst>
      <p:ext uri="{BB962C8B-B14F-4D97-AF65-F5344CB8AC3E}">
        <p14:creationId xmlns:p14="http://schemas.microsoft.com/office/powerpoint/2010/main" val="40111807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40640C8C-3501-E0A4-92C1-794C187E2C7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DA640F54-BB49-A92C-D4B9-E7FCCC6FBD3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63E9E9AB-0251-7B49-5C26-93FF0D236B6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9189" y="1119031"/>
            <a:ext cx="4619938" cy="461993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2881DFE-7AD2-2FB5-0BD7-17EE428A52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71074" y="1396686"/>
            <a:ext cx="3240506" cy="4064628"/>
          </a:xfrm>
        </p:spPr>
        <p:txBody>
          <a:bodyPr>
            <a:normAutofit/>
          </a:bodyPr>
          <a:lstStyle/>
          <a:p>
            <a:r>
              <a:rPr lang="lt-LT" dirty="0">
                <a:solidFill>
                  <a:srgbClr val="FFFFFF"/>
                </a:solidFill>
              </a:rPr>
              <a:t>VEI IS</a:t>
            </a:r>
          </a:p>
        </p:txBody>
      </p:sp>
      <p:sp>
        <p:nvSpPr>
          <p:cNvPr id="12" name="Arc 11">
            <a:extLst>
              <a:ext uri="{FF2B5EF4-FFF2-40B4-BE49-F238E27FC236}">
                <a16:creationId xmlns:a16="http://schemas.microsoft.com/office/drawing/2014/main" id="{04EABAE2-46A4-7DE0-E341-C09F0CFAF9F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9809111">
            <a:off x="8683720" y="941148"/>
            <a:ext cx="2987899" cy="2987899"/>
          </a:xfrm>
          <a:prstGeom prst="arc">
            <a:avLst>
              <a:gd name="adj1" fmla="val 15817365"/>
              <a:gd name="adj2" fmla="val 1781380"/>
            </a:avLst>
          </a:prstGeom>
          <a:ln w="127000" cap="rnd">
            <a:solidFill>
              <a:schemeClr val="accent4"/>
            </a:solidFill>
            <a:prstDash val="dash"/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FF6D65B8-84F7-7AAB-A45F-323E11F36F2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10048" y="4780992"/>
            <a:ext cx="546100" cy="546100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D5245638-24AD-B78A-6BAF-3AC8DCFCE5A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093465" y="1051114"/>
            <a:ext cx="7021896" cy="52258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96488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4FA8F9-650C-70A7-33E0-329690A3B9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dirty="0"/>
              <a:t>Prašymas-Išvados-Sprendimas-Atestata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E34EEB-011F-9006-176D-FE8D5F94E1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lt-LT" dirty="0"/>
              <a:t>Aprašymas ir Atestato išdavimo proceso lentelių laukai (</a:t>
            </a:r>
            <a:r>
              <a:rPr lang="lt-LT" dirty="0" err="1"/>
              <a:t>žr.prisegtą</a:t>
            </a:r>
            <a:r>
              <a:rPr lang="lt-LT" dirty="0"/>
              <a:t> Atestatai laukai.docx)</a:t>
            </a:r>
          </a:p>
          <a:p>
            <a:r>
              <a:rPr lang="lt-LT" dirty="0"/>
              <a:t>Prašymas-Išvados (</a:t>
            </a:r>
            <a:r>
              <a:rPr lang="lt-LT" dirty="0" err="1"/>
              <a:t>žr.prisegtą</a:t>
            </a:r>
            <a:r>
              <a:rPr lang="lt-LT" dirty="0"/>
              <a:t> prašymai-išvados_ir_sprendimai-atestatų_duomenys.docx)</a:t>
            </a:r>
          </a:p>
          <a:p>
            <a:r>
              <a:rPr lang="lt-LT" dirty="0"/>
              <a:t>Sprendimas-Atestatas (</a:t>
            </a:r>
            <a:r>
              <a:rPr lang="lt-LT" dirty="0" err="1"/>
              <a:t>žr.prisegtą</a:t>
            </a:r>
            <a:r>
              <a:rPr lang="lt-LT" dirty="0"/>
              <a:t> prašymai-išvados_ir_sprendimai-atestatų_duomenys.docx)</a:t>
            </a:r>
          </a:p>
          <a:p>
            <a:r>
              <a:rPr lang="lt-LT" dirty="0"/>
              <a:t>Laukų sąryšis tarp sistemų ( nėra pilnas, tik kiekybinis, informacijos judėjimo įvertinimui) </a:t>
            </a:r>
          </a:p>
          <a:p>
            <a:r>
              <a:rPr lang="lt-LT" dirty="0"/>
              <a:t>Informacijos </a:t>
            </a:r>
            <a:r>
              <a:rPr lang="lt-LT" dirty="0" err="1"/>
              <a:t>paieškomumas</a:t>
            </a:r>
            <a:endParaRPr lang="lt-LT" dirty="0"/>
          </a:p>
          <a:p>
            <a:pPr marL="0" indent="0">
              <a:buNone/>
            </a:pPr>
            <a:br>
              <a:rPr lang="lt-LT" dirty="0"/>
            </a:br>
            <a:endParaRPr lang="lt-LT" dirty="0"/>
          </a:p>
          <a:p>
            <a:endParaRPr lang="lt-LT" dirty="0"/>
          </a:p>
          <a:p>
            <a:endParaRPr lang="lt-LT" dirty="0"/>
          </a:p>
          <a:p>
            <a:endParaRPr lang="lt-LT" dirty="0"/>
          </a:p>
        </p:txBody>
      </p:sp>
    </p:spTree>
    <p:extLst>
      <p:ext uri="{BB962C8B-B14F-4D97-AF65-F5344CB8AC3E}">
        <p14:creationId xmlns:p14="http://schemas.microsoft.com/office/powerpoint/2010/main" val="276957931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A14713-7F4C-C6AE-DE94-EBBADB56DB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dirty="0"/>
              <a:t>Programinė įranga, kuri naudojama daba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4EEEE6-782B-8ED4-848A-3CA8DDB3B7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 algn="ctr">
              <a:buNone/>
            </a:pPr>
            <a:r>
              <a:rPr lang="lt-LT" dirty="0"/>
              <a:t> Duomenų bazė</a:t>
            </a:r>
          </a:p>
          <a:p>
            <a:pPr marL="0" indent="0" algn="ctr">
              <a:buNone/>
            </a:pPr>
            <a:endParaRPr lang="lt-LT" dirty="0"/>
          </a:p>
          <a:p>
            <a:r>
              <a:rPr lang="lt-LT" dirty="0" err="1"/>
              <a:t>Oracle</a:t>
            </a:r>
            <a:r>
              <a:rPr lang="lt-LT" dirty="0"/>
              <a:t> </a:t>
            </a:r>
            <a:r>
              <a:rPr lang="lt-LT" dirty="0" err="1"/>
              <a:t>linux</a:t>
            </a:r>
            <a:r>
              <a:rPr lang="lt-LT" dirty="0"/>
              <a:t> 8</a:t>
            </a:r>
          </a:p>
          <a:p>
            <a:r>
              <a:rPr lang="lt-LT" dirty="0" err="1"/>
              <a:t>Oracle</a:t>
            </a:r>
            <a:r>
              <a:rPr lang="lt-LT" dirty="0"/>
              <a:t> XE 18C duomenų bazė</a:t>
            </a:r>
            <a:br>
              <a:rPr lang="lt-LT" dirty="0"/>
            </a:br>
            <a:endParaRPr lang="lt-LT" dirty="0"/>
          </a:p>
          <a:p>
            <a:pPr marL="0" indent="0" algn="ctr">
              <a:buNone/>
            </a:pPr>
            <a:r>
              <a:rPr lang="lt-LT" dirty="0"/>
              <a:t>Aplikacija</a:t>
            </a:r>
          </a:p>
          <a:p>
            <a:r>
              <a:rPr lang="lt-LT" dirty="0"/>
              <a:t>Windows </a:t>
            </a:r>
            <a:r>
              <a:rPr lang="lt-LT" dirty="0" err="1"/>
              <a:t>server</a:t>
            </a:r>
            <a:r>
              <a:rPr lang="lt-LT" dirty="0"/>
              <a:t> 2003</a:t>
            </a:r>
          </a:p>
          <a:p>
            <a:r>
              <a:rPr lang="lt-LT" dirty="0"/>
              <a:t>Java 2 SDK 1.5</a:t>
            </a:r>
          </a:p>
          <a:p>
            <a:r>
              <a:rPr lang="lt-LT" dirty="0" err="1"/>
              <a:t>Tomcat</a:t>
            </a:r>
            <a:r>
              <a:rPr lang="lt-LT" dirty="0"/>
              <a:t> 5.0</a:t>
            </a:r>
          </a:p>
          <a:p>
            <a:r>
              <a:rPr lang="lt-LT" dirty="0" err="1"/>
              <a:t>Apache</a:t>
            </a:r>
            <a:r>
              <a:rPr lang="lt-LT" dirty="0"/>
              <a:t> </a:t>
            </a:r>
            <a:r>
              <a:rPr lang="en-US" dirty="0"/>
              <a:t>1.3</a:t>
            </a:r>
            <a:endParaRPr lang="lt-LT" dirty="0"/>
          </a:p>
        </p:txBody>
      </p:sp>
    </p:spTree>
    <p:extLst>
      <p:ext uri="{BB962C8B-B14F-4D97-AF65-F5344CB8AC3E}">
        <p14:creationId xmlns:p14="http://schemas.microsoft.com/office/powerpoint/2010/main" val="12029317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18E019-F1F3-5520-02FA-9565973DF2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5657850" cy="315912"/>
          </a:xfrm>
        </p:spPr>
        <p:txBody>
          <a:bodyPr>
            <a:normAutofit fontScale="90000"/>
          </a:bodyPr>
          <a:lstStyle/>
          <a:p>
            <a:r>
              <a:rPr lang="lt-LT" dirty="0"/>
              <a:t>Supaprastinti duomenų </a:t>
            </a:r>
            <a:br>
              <a:rPr lang="lt-LT" dirty="0"/>
            </a:br>
            <a:r>
              <a:rPr lang="lt-LT" dirty="0"/>
              <a:t>ryšiai tarp sistemų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0400F4-31D8-13F4-C17A-BE0FB2C895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lt-LT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A9A7A7A-181B-8386-9450-C3E08C36EB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4818885"/>
              </p:ext>
            </p:extLst>
          </p:nvPr>
        </p:nvGraphicFramePr>
        <p:xfrm>
          <a:off x="301752" y="1066653"/>
          <a:ext cx="11740895" cy="5562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crobat Document" r:id="rId2" imgW="16039811" imgH="11343985" progId="Acrobat.Document.DC">
                  <p:embed/>
                </p:oleObj>
              </mc:Choice>
              <mc:Fallback>
                <p:oleObj name="Acrobat Document" r:id="rId2" imgW="16039811" imgH="11343985" progId="Acrobat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01752" y="1066653"/>
                        <a:ext cx="11740895" cy="5562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10240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>
            <a:extLst>
              <a:ext uri="{FF2B5EF4-FFF2-40B4-BE49-F238E27FC236}">
                <a16:creationId xmlns:a16="http://schemas.microsoft.com/office/drawing/2014/main" id="{27427488-068E-4B55-AC8D-CD070B8CD46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709F4FC9-790F-4F97-8EE4-312CE916E8E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1" y="-1"/>
            <a:ext cx="12191999" cy="6858001"/>
            <a:chOff x="7467600" y="0"/>
            <a:chExt cx="4724400" cy="6858000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11582185-B7AA-4C85-9F08-0CF3055EF2C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7467600" y="0"/>
              <a:ext cx="4724400" cy="6858000"/>
            </a:xfrm>
            <a:prstGeom prst="rect">
              <a:avLst/>
            </a:prstGeom>
            <a:solidFill>
              <a:schemeClr val="accent5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AF928DF6-7FD6-4208-9ACF-63FB7CC7877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7467600" y="0"/>
              <a:ext cx="4724400" cy="6858000"/>
            </a:xfrm>
            <a:prstGeom prst="rect">
              <a:avLst/>
            </a:prstGeom>
            <a:solidFill>
              <a:schemeClr val="accent6">
                <a:lumMod val="20000"/>
                <a:lumOff val="80000"/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21" name="Freeform: Shape 20">
            <a:extLst>
              <a:ext uri="{FF2B5EF4-FFF2-40B4-BE49-F238E27FC236}">
                <a16:creationId xmlns:a16="http://schemas.microsoft.com/office/drawing/2014/main" id="{6822B5A5-A76C-4DCB-9522-E70E2E230CB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2" cy="6858000"/>
          </a:xfrm>
          <a:custGeom>
            <a:avLst/>
            <a:gdLst>
              <a:gd name="connsiteX0" fmla="*/ 369702 w 12192002"/>
              <a:gd name="connsiteY0" fmla="*/ 6712169 h 6858000"/>
              <a:gd name="connsiteX1" fmla="*/ 366575 w 12192002"/>
              <a:gd name="connsiteY1" fmla="*/ 6715556 h 6858000"/>
              <a:gd name="connsiteX2" fmla="*/ 371637 w 12192002"/>
              <a:gd name="connsiteY2" fmla="*/ 6713954 h 6858000"/>
              <a:gd name="connsiteX3" fmla="*/ 7392322 w 12192002"/>
              <a:gd name="connsiteY3" fmla="*/ 6658238 h 6858000"/>
              <a:gd name="connsiteX4" fmla="*/ 7611337 w 12192002"/>
              <a:gd name="connsiteY4" fmla="*/ 6732821 h 6858000"/>
              <a:gd name="connsiteX5" fmla="*/ 7955762 w 12192002"/>
              <a:gd name="connsiteY5" fmla="*/ 6842006 h 6858000"/>
              <a:gd name="connsiteX6" fmla="*/ 7512455 w 12192002"/>
              <a:gd name="connsiteY6" fmla="*/ 6674734 h 6858000"/>
              <a:gd name="connsiteX7" fmla="*/ 9928143 w 12192002"/>
              <a:gd name="connsiteY7" fmla="*/ 6515312 h 6858000"/>
              <a:gd name="connsiteX8" fmla="*/ 9753801 w 12192002"/>
              <a:gd name="connsiteY8" fmla="*/ 6525103 h 6858000"/>
              <a:gd name="connsiteX9" fmla="*/ 9578027 w 12192002"/>
              <a:gd name="connsiteY9" fmla="*/ 6532104 h 6858000"/>
              <a:gd name="connsiteX10" fmla="*/ 9424342 w 12192002"/>
              <a:gd name="connsiteY10" fmla="*/ 6528403 h 6858000"/>
              <a:gd name="connsiteX11" fmla="*/ 9001907 w 12192002"/>
              <a:gd name="connsiteY11" fmla="*/ 6560369 h 6858000"/>
              <a:gd name="connsiteX12" fmla="*/ 8922138 w 12192002"/>
              <a:gd name="connsiteY12" fmla="*/ 6591702 h 6858000"/>
              <a:gd name="connsiteX13" fmla="*/ 9087550 w 12192002"/>
              <a:gd name="connsiteY13" fmla="*/ 6599765 h 6858000"/>
              <a:gd name="connsiteX14" fmla="*/ 9512475 w 12192002"/>
              <a:gd name="connsiteY14" fmla="*/ 6563693 h 6858000"/>
              <a:gd name="connsiteX15" fmla="*/ 9928143 w 12192002"/>
              <a:gd name="connsiteY15" fmla="*/ 6515312 h 6858000"/>
              <a:gd name="connsiteX16" fmla="*/ 9351220 w 12192002"/>
              <a:gd name="connsiteY16" fmla="*/ 6459370 h 6858000"/>
              <a:gd name="connsiteX17" fmla="*/ 8999756 w 12192002"/>
              <a:gd name="connsiteY17" fmla="*/ 6529929 h 6858000"/>
              <a:gd name="connsiteX18" fmla="*/ 9425830 w 12192002"/>
              <a:gd name="connsiteY18" fmla="*/ 6498517 h 6858000"/>
              <a:gd name="connsiteX19" fmla="*/ 9578307 w 12192002"/>
              <a:gd name="connsiteY19" fmla="*/ 6502035 h 6858000"/>
              <a:gd name="connsiteX20" fmla="*/ 9752771 w 12192002"/>
              <a:gd name="connsiteY20" fmla="*/ 6495471 h 6858000"/>
              <a:gd name="connsiteX21" fmla="*/ 9852779 w 12192002"/>
              <a:gd name="connsiteY21" fmla="*/ 6489665 h 6858000"/>
              <a:gd name="connsiteX22" fmla="*/ 9694862 w 12192002"/>
              <a:gd name="connsiteY22" fmla="*/ 6473140 h 6858000"/>
              <a:gd name="connsiteX23" fmla="*/ 9351220 w 12192002"/>
              <a:gd name="connsiteY23" fmla="*/ 6459370 h 6858000"/>
              <a:gd name="connsiteX24" fmla="*/ 1019354 w 12192002"/>
              <a:gd name="connsiteY24" fmla="*/ 6315006 h 6858000"/>
              <a:gd name="connsiteX25" fmla="*/ 441046 w 12192002"/>
              <a:gd name="connsiteY25" fmla="*/ 6691153 h 6858000"/>
              <a:gd name="connsiteX26" fmla="*/ 1019354 w 12192002"/>
              <a:gd name="connsiteY26" fmla="*/ 6315006 h 6858000"/>
              <a:gd name="connsiteX27" fmla="*/ 991680 w 12192002"/>
              <a:gd name="connsiteY27" fmla="*/ 6298413 h 6858000"/>
              <a:gd name="connsiteX28" fmla="*/ 409060 w 12192002"/>
              <a:gd name="connsiteY28" fmla="*/ 6671470 h 6858000"/>
              <a:gd name="connsiteX29" fmla="*/ 991680 w 12192002"/>
              <a:gd name="connsiteY29" fmla="*/ 6298413 h 6858000"/>
              <a:gd name="connsiteX30" fmla="*/ 7254615 w 12192002"/>
              <a:gd name="connsiteY30" fmla="*/ 5911918 h 6858000"/>
              <a:gd name="connsiteX31" fmla="*/ 7312589 w 12192002"/>
              <a:gd name="connsiteY31" fmla="*/ 5982309 h 6858000"/>
              <a:gd name="connsiteX32" fmla="*/ 7580896 w 12192002"/>
              <a:gd name="connsiteY32" fmla="*/ 6402069 h 6858000"/>
              <a:gd name="connsiteX33" fmla="*/ 7990862 w 12192002"/>
              <a:gd name="connsiteY33" fmla="*/ 6807025 h 6858000"/>
              <a:gd name="connsiteX34" fmla="*/ 7871964 w 12192002"/>
              <a:gd name="connsiteY34" fmla="*/ 6649139 h 6858000"/>
              <a:gd name="connsiteX35" fmla="*/ 7859674 w 12192002"/>
              <a:gd name="connsiteY35" fmla="*/ 6636358 h 6858000"/>
              <a:gd name="connsiteX36" fmla="*/ 7545050 w 12192002"/>
              <a:gd name="connsiteY36" fmla="*/ 6260110 h 6858000"/>
              <a:gd name="connsiteX37" fmla="*/ 7254615 w 12192002"/>
              <a:gd name="connsiteY37" fmla="*/ 5911918 h 6858000"/>
              <a:gd name="connsiteX38" fmla="*/ 9078855 w 12192002"/>
              <a:gd name="connsiteY38" fmla="*/ 5884754 h 6858000"/>
              <a:gd name="connsiteX39" fmla="*/ 8825188 w 12192002"/>
              <a:gd name="connsiteY39" fmla="*/ 6496752 h 6858000"/>
              <a:gd name="connsiteX40" fmla="*/ 9078855 w 12192002"/>
              <a:gd name="connsiteY40" fmla="*/ 5884754 h 6858000"/>
              <a:gd name="connsiteX41" fmla="*/ 9113805 w 12192002"/>
              <a:gd name="connsiteY41" fmla="*/ 5883072 h 6858000"/>
              <a:gd name="connsiteX42" fmla="*/ 8855200 w 12192002"/>
              <a:gd name="connsiteY42" fmla="*/ 6494950 h 6858000"/>
              <a:gd name="connsiteX43" fmla="*/ 9113805 w 12192002"/>
              <a:gd name="connsiteY43" fmla="*/ 5883072 h 6858000"/>
              <a:gd name="connsiteX44" fmla="*/ 9123940 w 12192002"/>
              <a:gd name="connsiteY44" fmla="*/ 5825040 h 6858000"/>
              <a:gd name="connsiteX45" fmla="*/ 9120846 w 12192002"/>
              <a:gd name="connsiteY45" fmla="*/ 5829053 h 6858000"/>
              <a:gd name="connsiteX46" fmla="*/ 9123267 w 12192002"/>
              <a:gd name="connsiteY46" fmla="*/ 5829425 h 6858000"/>
              <a:gd name="connsiteX47" fmla="*/ 103333 w 12192002"/>
              <a:gd name="connsiteY47" fmla="*/ 5699602 h 6858000"/>
              <a:gd name="connsiteX48" fmla="*/ 233938 w 12192002"/>
              <a:gd name="connsiteY48" fmla="*/ 5809416 h 6858000"/>
              <a:gd name="connsiteX49" fmla="*/ 883580 w 12192002"/>
              <a:gd name="connsiteY49" fmla="*/ 6180710 h 6858000"/>
              <a:gd name="connsiteX50" fmla="*/ 487337 w 12192002"/>
              <a:gd name="connsiteY50" fmla="*/ 5950182 h 6858000"/>
              <a:gd name="connsiteX51" fmla="*/ 354051 w 12192002"/>
              <a:gd name="connsiteY51" fmla="*/ 5854912 h 6858000"/>
              <a:gd name="connsiteX52" fmla="*/ 195436 w 12192002"/>
              <a:gd name="connsiteY52" fmla="*/ 5755068 h 6858000"/>
              <a:gd name="connsiteX53" fmla="*/ 5539432 w 12192002"/>
              <a:gd name="connsiteY53" fmla="*/ 5642928 h 6858000"/>
              <a:gd name="connsiteX54" fmla="*/ 5555462 w 12192002"/>
              <a:gd name="connsiteY54" fmla="*/ 5694454 h 6858000"/>
              <a:gd name="connsiteX55" fmla="*/ 5828270 w 12192002"/>
              <a:gd name="connsiteY55" fmla="*/ 6320663 h 6858000"/>
              <a:gd name="connsiteX56" fmla="*/ 5947416 w 12192002"/>
              <a:gd name="connsiteY56" fmla="*/ 6574846 h 6858000"/>
              <a:gd name="connsiteX57" fmla="*/ 5539432 w 12192002"/>
              <a:gd name="connsiteY57" fmla="*/ 5642928 h 6858000"/>
              <a:gd name="connsiteX58" fmla="*/ 51253 w 12192002"/>
              <a:gd name="connsiteY58" fmla="*/ 5631825 h 6858000"/>
              <a:gd name="connsiteX59" fmla="*/ 211622 w 12192002"/>
              <a:gd name="connsiteY59" fmla="*/ 5728803 h 6858000"/>
              <a:gd name="connsiteX60" fmla="*/ 371652 w 12192002"/>
              <a:gd name="connsiteY60" fmla="*/ 5829062 h 6858000"/>
              <a:gd name="connsiteX61" fmla="*/ 505903 w 12192002"/>
              <a:gd name="connsiteY61" fmla="*/ 5925221 h 6858000"/>
              <a:gd name="connsiteX62" fmla="*/ 899240 w 12192002"/>
              <a:gd name="connsiteY62" fmla="*/ 6153068 h 6858000"/>
              <a:gd name="connsiteX63" fmla="*/ 988114 w 12192002"/>
              <a:gd name="connsiteY63" fmla="*/ 6174204 h 6858000"/>
              <a:gd name="connsiteX64" fmla="*/ 845971 w 12192002"/>
              <a:gd name="connsiteY64" fmla="*/ 6067177 h 6858000"/>
              <a:gd name="connsiteX65" fmla="*/ 448057 w 12192002"/>
              <a:gd name="connsiteY65" fmla="*/ 5841376 h 6858000"/>
              <a:gd name="connsiteX66" fmla="*/ 51253 w 12192002"/>
              <a:gd name="connsiteY66" fmla="*/ 5631825 h 6858000"/>
              <a:gd name="connsiteX67" fmla="*/ 2606687 w 12192002"/>
              <a:gd name="connsiteY67" fmla="*/ 5630718 h 6858000"/>
              <a:gd name="connsiteX68" fmla="*/ 2645658 w 12192002"/>
              <a:gd name="connsiteY68" fmla="*/ 6640259 h 6858000"/>
              <a:gd name="connsiteX69" fmla="*/ 2606687 w 12192002"/>
              <a:gd name="connsiteY69" fmla="*/ 5630718 h 6858000"/>
              <a:gd name="connsiteX70" fmla="*/ 10097724 w 12192002"/>
              <a:gd name="connsiteY70" fmla="*/ 5591852 h 6858000"/>
              <a:gd name="connsiteX71" fmla="*/ 9645248 w 12192002"/>
              <a:gd name="connsiteY71" fmla="*/ 5630119 h 6858000"/>
              <a:gd name="connsiteX72" fmla="*/ 9543858 w 12192002"/>
              <a:gd name="connsiteY72" fmla="*/ 5650510 h 6858000"/>
              <a:gd name="connsiteX73" fmla="*/ 9681648 w 12192002"/>
              <a:gd name="connsiteY73" fmla="*/ 5629828 h 6858000"/>
              <a:gd name="connsiteX74" fmla="*/ 10557846 w 12192002"/>
              <a:gd name="connsiteY74" fmla="*/ 5601337 h 6858000"/>
              <a:gd name="connsiteX75" fmla="*/ 10301704 w 12192002"/>
              <a:gd name="connsiteY75" fmla="*/ 5598847 h 6858000"/>
              <a:gd name="connsiteX76" fmla="*/ 10250553 w 12192002"/>
              <a:gd name="connsiteY76" fmla="*/ 5595539 h 6858000"/>
              <a:gd name="connsiteX77" fmla="*/ 10097724 w 12192002"/>
              <a:gd name="connsiteY77" fmla="*/ 5591852 h 6858000"/>
              <a:gd name="connsiteX78" fmla="*/ 3642057 w 12192002"/>
              <a:gd name="connsiteY78" fmla="*/ 5573487 h 6858000"/>
              <a:gd name="connsiteX79" fmla="*/ 3632981 w 12192002"/>
              <a:gd name="connsiteY79" fmla="*/ 5579437 h 6858000"/>
              <a:gd name="connsiteX80" fmla="*/ 3382436 w 12192002"/>
              <a:gd name="connsiteY80" fmla="*/ 5952726 h 6858000"/>
              <a:gd name="connsiteX81" fmla="*/ 3191929 w 12192002"/>
              <a:gd name="connsiteY81" fmla="*/ 6662669 h 6858000"/>
              <a:gd name="connsiteX82" fmla="*/ 3369898 w 12192002"/>
              <a:gd name="connsiteY82" fmla="*/ 6081771 h 6858000"/>
              <a:gd name="connsiteX83" fmla="*/ 3642057 w 12192002"/>
              <a:gd name="connsiteY83" fmla="*/ 5573487 h 6858000"/>
              <a:gd name="connsiteX84" fmla="*/ 7015907 w 12192002"/>
              <a:gd name="connsiteY84" fmla="*/ 5541548 h 6858000"/>
              <a:gd name="connsiteX85" fmla="*/ 7259646 w 12192002"/>
              <a:gd name="connsiteY85" fmla="*/ 5765985 h 6858000"/>
              <a:gd name="connsiteX86" fmla="*/ 7741483 w 12192002"/>
              <a:gd name="connsiteY86" fmla="*/ 6279980 h 6858000"/>
              <a:gd name="connsiteX87" fmla="*/ 8008941 w 12192002"/>
              <a:gd name="connsiteY87" fmla="*/ 6733560 h 6858000"/>
              <a:gd name="connsiteX88" fmla="*/ 7999234 w 12192002"/>
              <a:gd name="connsiteY88" fmla="*/ 6610993 h 6858000"/>
              <a:gd name="connsiteX89" fmla="*/ 7715154 w 12192002"/>
              <a:gd name="connsiteY89" fmla="*/ 6197148 h 6858000"/>
              <a:gd name="connsiteX90" fmla="*/ 7271900 w 12192002"/>
              <a:gd name="connsiteY90" fmla="*/ 5734551 h 6858000"/>
              <a:gd name="connsiteX91" fmla="*/ 7015907 w 12192002"/>
              <a:gd name="connsiteY91" fmla="*/ 5541548 h 6858000"/>
              <a:gd name="connsiteX92" fmla="*/ 2650666 w 12192002"/>
              <a:gd name="connsiteY92" fmla="*/ 5530686 h 6858000"/>
              <a:gd name="connsiteX93" fmla="*/ 2650249 w 12192002"/>
              <a:gd name="connsiteY93" fmla="*/ 5532101 h 6858000"/>
              <a:gd name="connsiteX94" fmla="*/ 2663808 w 12192002"/>
              <a:gd name="connsiteY94" fmla="*/ 6535215 h 6858000"/>
              <a:gd name="connsiteX95" fmla="*/ 2665418 w 12192002"/>
              <a:gd name="connsiteY95" fmla="*/ 6132756 h 6858000"/>
              <a:gd name="connsiteX96" fmla="*/ 2650666 w 12192002"/>
              <a:gd name="connsiteY96" fmla="*/ 5530686 h 6858000"/>
              <a:gd name="connsiteX97" fmla="*/ 10218664 w 12192002"/>
              <a:gd name="connsiteY97" fmla="*/ 5525300 h 6858000"/>
              <a:gd name="connsiteX98" fmla="*/ 10086154 w 12192002"/>
              <a:gd name="connsiteY98" fmla="*/ 5525937 h 6858000"/>
              <a:gd name="connsiteX99" fmla="*/ 9778614 w 12192002"/>
              <a:gd name="connsiteY99" fmla="*/ 5550189 h 6858000"/>
              <a:gd name="connsiteX100" fmla="*/ 9601703 w 12192002"/>
              <a:gd name="connsiteY100" fmla="*/ 5605852 h 6858000"/>
              <a:gd name="connsiteX101" fmla="*/ 9641684 w 12192002"/>
              <a:gd name="connsiteY101" fmla="*/ 5600203 h 6858000"/>
              <a:gd name="connsiteX102" fmla="*/ 10252799 w 12192002"/>
              <a:gd name="connsiteY102" fmla="*/ 5564971 h 6858000"/>
              <a:gd name="connsiteX103" fmla="*/ 10304297 w 12192002"/>
              <a:gd name="connsiteY103" fmla="*/ 5568822 h 6858000"/>
              <a:gd name="connsiteX104" fmla="*/ 10533945 w 12192002"/>
              <a:gd name="connsiteY104" fmla="*/ 5573703 h 6858000"/>
              <a:gd name="connsiteX105" fmla="*/ 10446061 w 12192002"/>
              <a:gd name="connsiteY105" fmla="*/ 5555562 h 6858000"/>
              <a:gd name="connsiteX106" fmla="*/ 10360877 w 12192002"/>
              <a:gd name="connsiteY106" fmla="*/ 5538004 h 6858000"/>
              <a:gd name="connsiteX107" fmla="*/ 10218664 w 12192002"/>
              <a:gd name="connsiteY107" fmla="*/ 5525300 h 6858000"/>
              <a:gd name="connsiteX108" fmla="*/ 6946849 w 12192002"/>
              <a:gd name="connsiteY108" fmla="*/ 5523271 h 6858000"/>
              <a:gd name="connsiteX109" fmla="*/ 6946972 w 12192002"/>
              <a:gd name="connsiteY109" fmla="*/ 5526491 h 6858000"/>
              <a:gd name="connsiteX110" fmla="*/ 7105827 w 12192002"/>
              <a:gd name="connsiteY110" fmla="*/ 5718700 h 6858000"/>
              <a:gd name="connsiteX111" fmla="*/ 7126431 w 12192002"/>
              <a:gd name="connsiteY111" fmla="*/ 5737872 h 6858000"/>
              <a:gd name="connsiteX112" fmla="*/ 7567269 w 12192002"/>
              <a:gd name="connsiteY112" fmla="*/ 6240461 h 6858000"/>
              <a:gd name="connsiteX113" fmla="*/ 7880270 w 12192002"/>
              <a:gd name="connsiteY113" fmla="*/ 6615176 h 6858000"/>
              <a:gd name="connsiteX114" fmla="*/ 7892560 w 12192002"/>
              <a:gd name="connsiteY114" fmla="*/ 6627949 h 6858000"/>
              <a:gd name="connsiteX115" fmla="*/ 7971643 w 12192002"/>
              <a:gd name="connsiteY115" fmla="*/ 6718236 h 6858000"/>
              <a:gd name="connsiteX116" fmla="*/ 7719359 w 12192002"/>
              <a:gd name="connsiteY116" fmla="*/ 6299011 h 6858000"/>
              <a:gd name="connsiteX117" fmla="*/ 7240170 w 12192002"/>
              <a:gd name="connsiteY117" fmla="*/ 5787985 h 6858000"/>
              <a:gd name="connsiteX118" fmla="*/ 6946849 w 12192002"/>
              <a:gd name="connsiteY118" fmla="*/ 5523271 h 6858000"/>
              <a:gd name="connsiteX119" fmla="*/ 2680277 w 12192002"/>
              <a:gd name="connsiteY119" fmla="*/ 5479204 h 6858000"/>
              <a:gd name="connsiteX120" fmla="*/ 2678972 w 12192002"/>
              <a:gd name="connsiteY120" fmla="*/ 5481582 h 6858000"/>
              <a:gd name="connsiteX121" fmla="*/ 2696666 w 12192002"/>
              <a:gd name="connsiteY121" fmla="*/ 6133836 h 6858000"/>
              <a:gd name="connsiteX122" fmla="*/ 2695769 w 12192002"/>
              <a:gd name="connsiteY122" fmla="*/ 6390955 h 6858000"/>
              <a:gd name="connsiteX123" fmla="*/ 2739893 w 12192002"/>
              <a:gd name="connsiteY123" fmla="*/ 6108357 h 6858000"/>
              <a:gd name="connsiteX124" fmla="*/ 2680277 w 12192002"/>
              <a:gd name="connsiteY124" fmla="*/ 5479204 h 6858000"/>
              <a:gd name="connsiteX125" fmla="*/ 1132195 w 12192002"/>
              <a:gd name="connsiteY125" fmla="*/ 5467980 h 6858000"/>
              <a:gd name="connsiteX126" fmla="*/ 1679056 w 12192002"/>
              <a:gd name="connsiteY126" fmla="*/ 5516907 h 6858000"/>
              <a:gd name="connsiteX127" fmla="*/ 2128648 w 12192002"/>
              <a:gd name="connsiteY127" fmla="*/ 5474249 h 6858000"/>
              <a:gd name="connsiteX128" fmla="*/ 1825619 w 12192002"/>
              <a:gd name="connsiteY128" fmla="*/ 5478447 h 6858000"/>
              <a:gd name="connsiteX129" fmla="*/ 1737798 w 12192002"/>
              <a:gd name="connsiteY129" fmla="*/ 5483353 h 6858000"/>
              <a:gd name="connsiteX130" fmla="*/ 1132195 w 12192002"/>
              <a:gd name="connsiteY130" fmla="*/ 5467980 h 6858000"/>
              <a:gd name="connsiteX131" fmla="*/ 10104407 w 12192002"/>
              <a:gd name="connsiteY131" fmla="*/ 5458317 h 6858000"/>
              <a:gd name="connsiteX132" fmla="*/ 9704375 w 12192002"/>
              <a:gd name="connsiteY132" fmla="*/ 5536349 h 6858000"/>
              <a:gd name="connsiteX133" fmla="*/ 9773804 w 12192002"/>
              <a:gd name="connsiteY133" fmla="*/ 5519543 h 6858000"/>
              <a:gd name="connsiteX134" fmla="*/ 10086605 w 12192002"/>
              <a:gd name="connsiteY134" fmla="*/ 5494992 h 6858000"/>
              <a:gd name="connsiteX135" fmla="*/ 10367276 w 12192002"/>
              <a:gd name="connsiteY135" fmla="*/ 5507848 h 6858000"/>
              <a:gd name="connsiteX136" fmla="*/ 10454262 w 12192002"/>
              <a:gd name="connsiteY136" fmla="*/ 5525798 h 6858000"/>
              <a:gd name="connsiteX137" fmla="*/ 10569223 w 12192002"/>
              <a:gd name="connsiteY137" fmla="*/ 5547311 h 6858000"/>
              <a:gd name="connsiteX138" fmla="*/ 10104407 w 12192002"/>
              <a:gd name="connsiteY138" fmla="*/ 5458317 h 6858000"/>
              <a:gd name="connsiteX139" fmla="*/ 6861797 w 12192002"/>
              <a:gd name="connsiteY139" fmla="*/ 5419899 h 6858000"/>
              <a:gd name="connsiteX140" fmla="*/ 6879594 w 12192002"/>
              <a:gd name="connsiteY140" fmla="*/ 5424547 h 6858000"/>
              <a:gd name="connsiteX141" fmla="*/ 7789028 w 12192002"/>
              <a:gd name="connsiteY141" fmla="*/ 6212316 h 6858000"/>
              <a:gd name="connsiteX142" fmla="*/ 8093600 w 12192002"/>
              <a:gd name="connsiteY142" fmla="*/ 6710671 h 6858000"/>
              <a:gd name="connsiteX143" fmla="*/ 8129425 w 12192002"/>
              <a:gd name="connsiteY143" fmla="*/ 6854298 h 6858000"/>
              <a:gd name="connsiteX144" fmla="*/ 8130898 w 12192002"/>
              <a:gd name="connsiteY144" fmla="*/ 6857998 h 6858000"/>
              <a:gd name="connsiteX145" fmla="*/ 7899365 w 12192002"/>
              <a:gd name="connsiteY145" fmla="*/ 6857998 h 6858000"/>
              <a:gd name="connsiteX146" fmla="*/ 7761176 w 12192002"/>
              <a:gd name="connsiteY146" fmla="*/ 6816656 h 6858000"/>
              <a:gd name="connsiteX147" fmla="*/ 7602080 w 12192002"/>
              <a:gd name="connsiteY147" fmla="*/ 6760867 h 6858000"/>
              <a:gd name="connsiteX148" fmla="*/ 7289862 w 12192002"/>
              <a:gd name="connsiteY148" fmla="*/ 6659827 h 6858000"/>
              <a:gd name="connsiteX149" fmla="*/ 7582411 w 12192002"/>
              <a:gd name="connsiteY149" fmla="*/ 6784122 h 6858000"/>
              <a:gd name="connsiteX150" fmla="*/ 7605759 w 12192002"/>
              <a:gd name="connsiteY150" fmla="*/ 6793465 h 6858000"/>
              <a:gd name="connsiteX151" fmla="*/ 7737910 w 12192002"/>
              <a:gd name="connsiteY151" fmla="*/ 6840638 h 6858000"/>
              <a:gd name="connsiteX152" fmla="*/ 7826532 w 12192002"/>
              <a:gd name="connsiteY152" fmla="*/ 6857999 h 6858000"/>
              <a:gd name="connsiteX153" fmla="*/ 7696096 w 12192002"/>
              <a:gd name="connsiteY153" fmla="*/ 6857999 h 6858000"/>
              <a:gd name="connsiteX154" fmla="*/ 7594081 w 12192002"/>
              <a:gd name="connsiteY154" fmla="*/ 6821149 h 6858000"/>
              <a:gd name="connsiteX155" fmla="*/ 7570734 w 12192002"/>
              <a:gd name="connsiteY155" fmla="*/ 6811799 h 6858000"/>
              <a:gd name="connsiteX156" fmla="*/ 7271814 w 12192002"/>
              <a:gd name="connsiteY156" fmla="*/ 6684601 h 6858000"/>
              <a:gd name="connsiteX157" fmla="*/ 7585232 w 12192002"/>
              <a:gd name="connsiteY157" fmla="*/ 6850060 h 6858000"/>
              <a:gd name="connsiteX158" fmla="*/ 7613775 w 12192002"/>
              <a:gd name="connsiteY158" fmla="*/ 6857998 h 6858000"/>
              <a:gd name="connsiteX159" fmla="*/ 7522197 w 12192002"/>
              <a:gd name="connsiteY159" fmla="*/ 6857998 h 6858000"/>
              <a:gd name="connsiteX160" fmla="*/ 7410696 w 12192002"/>
              <a:gd name="connsiteY160" fmla="*/ 6803861 h 6858000"/>
              <a:gd name="connsiteX161" fmla="*/ 7088673 w 12192002"/>
              <a:gd name="connsiteY161" fmla="*/ 6610396 h 6858000"/>
              <a:gd name="connsiteX162" fmla="*/ 7090188 w 12192002"/>
              <a:gd name="connsiteY162" fmla="*/ 6584365 h 6858000"/>
              <a:gd name="connsiteX163" fmla="*/ 7780046 w 12192002"/>
              <a:gd name="connsiteY163" fmla="*/ 6711283 h 6858000"/>
              <a:gd name="connsiteX164" fmla="*/ 7944957 w 12192002"/>
              <a:gd name="connsiteY164" fmla="*/ 6799347 h 6858000"/>
              <a:gd name="connsiteX165" fmla="*/ 7601828 w 12192002"/>
              <a:gd name="connsiteY165" fmla="*/ 6503934 h 6858000"/>
              <a:gd name="connsiteX166" fmla="*/ 7042773 w 12192002"/>
              <a:gd name="connsiteY166" fmla="*/ 5734011 h 6858000"/>
              <a:gd name="connsiteX167" fmla="*/ 6844835 w 12192002"/>
              <a:gd name="connsiteY167" fmla="*/ 5424988 h 6858000"/>
              <a:gd name="connsiteX168" fmla="*/ 6861797 w 12192002"/>
              <a:gd name="connsiteY168" fmla="*/ 5419899 h 6858000"/>
              <a:gd name="connsiteX169" fmla="*/ 1456157 w 12192002"/>
              <a:gd name="connsiteY169" fmla="*/ 5371404 h 6858000"/>
              <a:gd name="connsiteX170" fmla="*/ 1244432 w 12192002"/>
              <a:gd name="connsiteY170" fmla="*/ 5385601 h 6858000"/>
              <a:gd name="connsiteX171" fmla="*/ 973990 w 12192002"/>
              <a:gd name="connsiteY171" fmla="*/ 5424940 h 6858000"/>
              <a:gd name="connsiteX172" fmla="*/ 1103809 w 12192002"/>
              <a:gd name="connsiteY172" fmla="*/ 5433720 h 6858000"/>
              <a:gd name="connsiteX173" fmla="*/ 1123454 w 12192002"/>
              <a:gd name="connsiteY173" fmla="*/ 5435727 h 6858000"/>
              <a:gd name="connsiteX174" fmla="*/ 1737017 w 12192002"/>
              <a:gd name="connsiteY174" fmla="*/ 5452183 h 6858000"/>
              <a:gd name="connsiteX175" fmla="*/ 1824397 w 12192002"/>
              <a:gd name="connsiteY175" fmla="*/ 5447757 h 6858000"/>
              <a:gd name="connsiteX176" fmla="*/ 2070059 w 12192002"/>
              <a:gd name="connsiteY176" fmla="*/ 5441660 h 6858000"/>
              <a:gd name="connsiteX177" fmla="*/ 1456157 w 12192002"/>
              <a:gd name="connsiteY177" fmla="*/ 5371404 h 6858000"/>
              <a:gd name="connsiteX178" fmla="*/ 4988186 w 12192002"/>
              <a:gd name="connsiteY178" fmla="*/ 5216467 h 6858000"/>
              <a:gd name="connsiteX179" fmla="*/ 4777334 w 12192002"/>
              <a:gd name="connsiteY179" fmla="*/ 5406072 h 6858000"/>
              <a:gd name="connsiteX180" fmla="*/ 4718341 w 12192002"/>
              <a:gd name="connsiteY180" fmla="*/ 5468043 h 6858000"/>
              <a:gd name="connsiteX181" fmla="*/ 4604655 w 12192002"/>
              <a:gd name="connsiteY181" fmla="*/ 5583434 h 6858000"/>
              <a:gd name="connsiteX182" fmla="*/ 4565074 w 12192002"/>
              <a:gd name="connsiteY182" fmla="*/ 5618550 h 6858000"/>
              <a:gd name="connsiteX183" fmla="*/ 4988186 w 12192002"/>
              <a:gd name="connsiteY183" fmla="*/ 5216467 h 6858000"/>
              <a:gd name="connsiteX184" fmla="*/ 4978032 w 12192002"/>
              <a:gd name="connsiteY184" fmla="*/ 5183809 h 6858000"/>
              <a:gd name="connsiteX185" fmla="*/ 4463413 w 12192002"/>
              <a:gd name="connsiteY185" fmla="*/ 5615162 h 6858000"/>
              <a:gd name="connsiteX186" fmla="*/ 4358134 w 12192002"/>
              <a:gd name="connsiteY186" fmla="*/ 5742791 h 6858000"/>
              <a:gd name="connsiteX187" fmla="*/ 4376219 w 12192002"/>
              <a:gd name="connsiteY187" fmla="*/ 5729027 h 6858000"/>
              <a:gd name="connsiteX188" fmla="*/ 4582340 w 12192002"/>
              <a:gd name="connsiteY188" fmla="*/ 5561037 h 6858000"/>
              <a:gd name="connsiteX189" fmla="*/ 4694684 w 12192002"/>
              <a:gd name="connsiteY189" fmla="*/ 5447098 h 6858000"/>
              <a:gd name="connsiteX190" fmla="*/ 4754123 w 12192002"/>
              <a:gd name="connsiteY190" fmla="*/ 5384643 h 6858000"/>
              <a:gd name="connsiteX191" fmla="*/ 4978032 w 12192002"/>
              <a:gd name="connsiteY191" fmla="*/ 5183809 h 6858000"/>
              <a:gd name="connsiteX192" fmla="*/ 7427076 w 12192002"/>
              <a:gd name="connsiteY192" fmla="*/ 5142684 h 6858000"/>
              <a:gd name="connsiteX193" fmla="*/ 7485963 w 12192002"/>
              <a:gd name="connsiteY193" fmla="*/ 5174783 h 6858000"/>
              <a:gd name="connsiteX194" fmla="*/ 7719410 w 12192002"/>
              <a:gd name="connsiteY194" fmla="*/ 5357281 h 6858000"/>
              <a:gd name="connsiteX195" fmla="*/ 7907163 w 12192002"/>
              <a:gd name="connsiteY195" fmla="*/ 5546863 h 6858000"/>
              <a:gd name="connsiteX196" fmla="*/ 7956656 w 12192002"/>
              <a:gd name="connsiteY196" fmla="*/ 5615961 h 6858000"/>
              <a:gd name="connsiteX197" fmla="*/ 8023445 w 12192002"/>
              <a:gd name="connsiteY197" fmla="*/ 5705642 h 6858000"/>
              <a:gd name="connsiteX198" fmla="*/ 7754656 w 12192002"/>
              <a:gd name="connsiteY198" fmla="*/ 5341546 h 6858000"/>
              <a:gd name="connsiteX199" fmla="*/ 7427076 w 12192002"/>
              <a:gd name="connsiteY199" fmla="*/ 5142684 h 6858000"/>
              <a:gd name="connsiteX200" fmla="*/ 7312201 w 12192002"/>
              <a:gd name="connsiteY200" fmla="*/ 5128278 h 6858000"/>
              <a:gd name="connsiteX201" fmla="*/ 7343603 w 12192002"/>
              <a:gd name="connsiteY201" fmla="*/ 5149746 h 6858000"/>
              <a:gd name="connsiteX202" fmla="*/ 7791759 w 12192002"/>
              <a:gd name="connsiteY202" fmla="*/ 5515717 h 6858000"/>
              <a:gd name="connsiteX203" fmla="*/ 7825280 w 12192002"/>
              <a:gd name="connsiteY203" fmla="*/ 5551608 h 6858000"/>
              <a:gd name="connsiteX204" fmla="*/ 7982410 w 12192002"/>
              <a:gd name="connsiteY204" fmla="*/ 5702551 h 6858000"/>
              <a:gd name="connsiteX205" fmla="*/ 7932408 w 12192002"/>
              <a:gd name="connsiteY205" fmla="*/ 5632736 h 6858000"/>
              <a:gd name="connsiteX206" fmla="*/ 7883927 w 12192002"/>
              <a:gd name="connsiteY206" fmla="*/ 5565087 h 6858000"/>
              <a:gd name="connsiteX207" fmla="*/ 7699832 w 12192002"/>
              <a:gd name="connsiteY207" fmla="*/ 5379904 h 6858000"/>
              <a:gd name="connsiteX208" fmla="*/ 7470240 w 12192002"/>
              <a:gd name="connsiteY208" fmla="*/ 5200559 h 6858000"/>
              <a:gd name="connsiteX209" fmla="*/ 7312201 w 12192002"/>
              <a:gd name="connsiteY209" fmla="*/ 5128278 h 6858000"/>
              <a:gd name="connsiteX210" fmla="*/ 7244057 w 12192002"/>
              <a:gd name="connsiteY210" fmla="*/ 5124233 h 6858000"/>
              <a:gd name="connsiteX211" fmla="*/ 7353035 w 12192002"/>
              <a:gd name="connsiteY211" fmla="*/ 5197318 h 6858000"/>
              <a:gd name="connsiteX212" fmla="*/ 7981878 w 12192002"/>
              <a:gd name="connsiteY212" fmla="*/ 5738345 h 6858000"/>
              <a:gd name="connsiteX213" fmla="*/ 7804780 w 12192002"/>
              <a:gd name="connsiteY213" fmla="*/ 5572174 h 6858000"/>
              <a:gd name="connsiteX214" fmla="*/ 7771164 w 12192002"/>
              <a:gd name="connsiteY214" fmla="*/ 5536908 h 6858000"/>
              <a:gd name="connsiteX215" fmla="*/ 7327465 w 12192002"/>
              <a:gd name="connsiteY215" fmla="*/ 5174181 h 6858000"/>
              <a:gd name="connsiteX216" fmla="*/ 7244057 w 12192002"/>
              <a:gd name="connsiteY216" fmla="*/ 5124233 h 6858000"/>
              <a:gd name="connsiteX217" fmla="*/ 7133363 w 12192002"/>
              <a:gd name="connsiteY217" fmla="*/ 5050246 h 6858000"/>
              <a:gd name="connsiteX218" fmla="*/ 8128687 w 12192002"/>
              <a:gd name="connsiteY218" fmla="*/ 5790959 h 6858000"/>
              <a:gd name="connsiteX219" fmla="*/ 8497002 w 12192002"/>
              <a:gd name="connsiteY219" fmla="*/ 6204913 h 6858000"/>
              <a:gd name="connsiteX220" fmla="*/ 8514292 w 12192002"/>
              <a:gd name="connsiteY220" fmla="*/ 6015372 h 6858000"/>
              <a:gd name="connsiteX221" fmla="*/ 8491838 w 12192002"/>
              <a:gd name="connsiteY221" fmla="*/ 5336275 h 6858000"/>
              <a:gd name="connsiteX222" fmla="*/ 8605731 w 12192002"/>
              <a:gd name="connsiteY222" fmla="*/ 5600804 h 6858000"/>
              <a:gd name="connsiteX223" fmla="*/ 8594880 w 12192002"/>
              <a:gd name="connsiteY223" fmla="*/ 6039262 h 6858000"/>
              <a:gd name="connsiteX224" fmla="*/ 8494242 w 12192002"/>
              <a:gd name="connsiteY224" fmla="*/ 6792600 h 6858000"/>
              <a:gd name="connsiteX225" fmla="*/ 8794675 w 12192002"/>
              <a:gd name="connsiteY225" fmla="*/ 6590735 h 6858000"/>
              <a:gd name="connsiteX226" fmla="*/ 8800448 w 12192002"/>
              <a:gd name="connsiteY226" fmla="*/ 6581371 h 6858000"/>
              <a:gd name="connsiteX227" fmla="*/ 8788186 w 12192002"/>
              <a:gd name="connsiteY227" fmla="*/ 6572441 h 6858000"/>
              <a:gd name="connsiteX228" fmla="*/ 9137232 w 12192002"/>
              <a:gd name="connsiteY228" fmla="*/ 5665639 h 6858000"/>
              <a:gd name="connsiteX229" fmla="*/ 9216765 w 12192002"/>
              <a:gd name="connsiteY229" fmla="*/ 5696416 h 6858000"/>
              <a:gd name="connsiteX230" fmla="*/ 8969849 w 12192002"/>
              <a:gd name="connsiteY230" fmla="*/ 6466405 h 6858000"/>
              <a:gd name="connsiteX231" fmla="*/ 9706237 w 12192002"/>
              <a:gd name="connsiteY231" fmla="*/ 6419148 h 6858000"/>
              <a:gd name="connsiteX232" fmla="*/ 10110375 w 12192002"/>
              <a:gd name="connsiteY232" fmla="*/ 6563116 h 6858000"/>
              <a:gd name="connsiteX233" fmla="*/ 10096281 w 12192002"/>
              <a:gd name="connsiteY233" fmla="*/ 6578254 h 6858000"/>
              <a:gd name="connsiteX234" fmla="*/ 9067672 w 12192002"/>
              <a:gd name="connsiteY234" fmla="*/ 6648608 h 6858000"/>
              <a:gd name="connsiteX235" fmla="*/ 8859441 w 12192002"/>
              <a:gd name="connsiteY235" fmla="*/ 6641028 h 6858000"/>
              <a:gd name="connsiteX236" fmla="*/ 8857528 w 12192002"/>
              <a:gd name="connsiteY236" fmla="*/ 6641375 h 6858000"/>
              <a:gd name="connsiteX237" fmla="*/ 8848579 w 12192002"/>
              <a:gd name="connsiteY237" fmla="*/ 6643204 h 6858000"/>
              <a:gd name="connsiteX238" fmla="*/ 8576285 w 12192002"/>
              <a:gd name="connsiteY238" fmla="*/ 6824788 h 6858000"/>
              <a:gd name="connsiteX239" fmla="*/ 8519159 w 12192002"/>
              <a:gd name="connsiteY239" fmla="*/ 6857998 h 6858000"/>
              <a:gd name="connsiteX240" fmla="*/ 8393540 w 12192002"/>
              <a:gd name="connsiteY240" fmla="*/ 6857998 h 6858000"/>
              <a:gd name="connsiteX241" fmla="*/ 8417346 w 12192002"/>
              <a:gd name="connsiteY241" fmla="*/ 6745652 h 6858000"/>
              <a:gd name="connsiteX242" fmla="*/ 8485502 w 12192002"/>
              <a:gd name="connsiteY242" fmla="*/ 6308216 h 6858000"/>
              <a:gd name="connsiteX243" fmla="*/ 8480214 w 12192002"/>
              <a:gd name="connsiteY243" fmla="*/ 6302278 h 6858000"/>
              <a:gd name="connsiteX244" fmla="*/ 8112215 w 12192002"/>
              <a:gd name="connsiteY244" fmla="*/ 5837768 h 6858000"/>
              <a:gd name="connsiteX245" fmla="*/ 8095146 w 12192002"/>
              <a:gd name="connsiteY245" fmla="*/ 5831943 h 6858000"/>
              <a:gd name="connsiteX246" fmla="*/ 7131946 w 12192002"/>
              <a:gd name="connsiteY246" fmla="*/ 5075653 h 6858000"/>
              <a:gd name="connsiteX247" fmla="*/ 7133363 w 12192002"/>
              <a:gd name="connsiteY247" fmla="*/ 5050246 h 6858000"/>
              <a:gd name="connsiteX248" fmla="*/ 1903353 w 12192002"/>
              <a:gd name="connsiteY248" fmla="*/ 5044827 h 6858000"/>
              <a:gd name="connsiteX249" fmla="*/ 1936931 w 12192002"/>
              <a:gd name="connsiteY249" fmla="*/ 5093954 h 6858000"/>
              <a:gd name="connsiteX250" fmla="*/ 2195868 w 12192002"/>
              <a:gd name="connsiteY250" fmla="*/ 5396574 h 6858000"/>
              <a:gd name="connsiteX251" fmla="*/ 2088852 w 12192002"/>
              <a:gd name="connsiteY251" fmla="*/ 5166123 h 6858000"/>
              <a:gd name="connsiteX252" fmla="*/ 1958241 w 12192002"/>
              <a:gd name="connsiteY252" fmla="*/ 5067955 h 6858000"/>
              <a:gd name="connsiteX253" fmla="*/ 1903353 w 12192002"/>
              <a:gd name="connsiteY253" fmla="*/ 5044827 h 6858000"/>
              <a:gd name="connsiteX254" fmla="*/ 11544294 w 12192002"/>
              <a:gd name="connsiteY254" fmla="*/ 4944364 h 6858000"/>
              <a:gd name="connsiteX255" fmla="*/ 11755210 w 12192002"/>
              <a:gd name="connsiteY255" fmla="*/ 5588157 h 6858000"/>
              <a:gd name="connsiteX256" fmla="*/ 11544294 w 12192002"/>
              <a:gd name="connsiteY256" fmla="*/ 4944364 h 6858000"/>
              <a:gd name="connsiteX257" fmla="*/ 11571408 w 12192002"/>
              <a:gd name="connsiteY257" fmla="*/ 4918599 h 6858000"/>
              <a:gd name="connsiteX258" fmla="*/ 11778250 w 12192002"/>
              <a:gd name="connsiteY258" fmla="*/ 5565760 h 6858000"/>
              <a:gd name="connsiteX259" fmla="*/ 11571408 w 12192002"/>
              <a:gd name="connsiteY259" fmla="*/ 4918599 h 6858000"/>
              <a:gd name="connsiteX260" fmla="*/ 11540154 w 12192002"/>
              <a:gd name="connsiteY260" fmla="*/ 4867303 h 6858000"/>
              <a:gd name="connsiteX261" fmla="*/ 11540380 w 12192002"/>
              <a:gd name="connsiteY261" fmla="*/ 4872526 h 6858000"/>
              <a:gd name="connsiteX262" fmla="*/ 11542590 w 12192002"/>
              <a:gd name="connsiteY262" fmla="*/ 4871112 h 6858000"/>
              <a:gd name="connsiteX263" fmla="*/ 10567662 w 12192002"/>
              <a:gd name="connsiteY263" fmla="*/ 4866948 h 6858000"/>
              <a:gd name="connsiteX264" fmla="*/ 10431225 w 12192002"/>
              <a:gd name="connsiteY264" fmla="*/ 4877568 h 6858000"/>
              <a:gd name="connsiteX265" fmla="*/ 10277556 w 12192002"/>
              <a:gd name="connsiteY265" fmla="*/ 4889247 h 6858000"/>
              <a:gd name="connsiteX266" fmla="*/ 10155875 w 12192002"/>
              <a:gd name="connsiteY266" fmla="*/ 4882769 h 6858000"/>
              <a:gd name="connsiteX267" fmla="*/ 10072733 w 12192002"/>
              <a:gd name="connsiteY267" fmla="*/ 4876924 h 6858000"/>
              <a:gd name="connsiteX268" fmla="*/ 9882500 w 12192002"/>
              <a:gd name="connsiteY268" fmla="*/ 4881330 h 6858000"/>
              <a:gd name="connsiteX269" fmla="*/ 9685205 w 12192002"/>
              <a:gd name="connsiteY269" fmla="*/ 4885650 h 6858000"/>
              <a:gd name="connsiteX270" fmla="*/ 9666932 w 12192002"/>
              <a:gd name="connsiteY270" fmla="*/ 4885075 h 6858000"/>
              <a:gd name="connsiteX271" fmla="*/ 9608662 w 12192002"/>
              <a:gd name="connsiteY271" fmla="*/ 4884027 h 6858000"/>
              <a:gd name="connsiteX272" fmla="*/ 10026230 w 12192002"/>
              <a:gd name="connsiteY272" fmla="*/ 4938088 h 6858000"/>
              <a:gd name="connsiteX273" fmla="*/ 10567662 w 12192002"/>
              <a:gd name="connsiteY273" fmla="*/ 4866948 h 6858000"/>
              <a:gd name="connsiteX274" fmla="*/ 10221015 w 12192002"/>
              <a:gd name="connsiteY274" fmla="*/ 4783657 h 6858000"/>
              <a:gd name="connsiteX275" fmla="*/ 10107121 w 12192002"/>
              <a:gd name="connsiteY275" fmla="*/ 4785091 h 6858000"/>
              <a:gd name="connsiteX276" fmla="*/ 9660668 w 12192002"/>
              <a:gd name="connsiteY276" fmla="*/ 4854595 h 6858000"/>
              <a:gd name="connsiteX277" fmla="*/ 9669531 w 12192002"/>
              <a:gd name="connsiteY277" fmla="*/ 4855057 h 6858000"/>
              <a:gd name="connsiteX278" fmla="*/ 9687254 w 12192002"/>
              <a:gd name="connsiteY278" fmla="*/ 4855986 h 6858000"/>
              <a:gd name="connsiteX279" fmla="*/ 9881290 w 12192002"/>
              <a:gd name="connsiteY279" fmla="*/ 4851445 h 6858000"/>
              <a:gd name="connsiteX280" fmla="*/ 10074432 w 12192002"/>
              <a:gd name="connsiteY280" fmla="*/ 4846715 h 6858000"/>
              <a:gd name="connsiteX281" fmla="*/ 10159369 w 12192002"/>
              <a:gd name="connsiteY281" fmla="*/ 4852935 h 6858000"/>
              <a:gd name="connsiteX282" fmla="*/ 10278706 w 12192002"/>
              <a:gd name="connsiteY282" fmla="*/ 4859393 h 6858000"/>
              <a:gd name="connsiteX283" fmla="*/ 10429120 w 12192002"/>
              <a:gd name="connsiteY283" fmla="*/ 4847493 h 6858000"/>
              <a:gd name="connsiteX284" fmla="*/ 10538565 w 12192002"/>
              <a:gd name="connsiteY284" fmla="*/ 4837270 h 6858000"/>
              <a:gd name="connsiteX285" fmla="*/ 10221015 w 12192002"/>
              <a:gd name="connsiteY285" fmla="*/ 4783657 h 6858000"/>
              <a:gd name="connsiteX286" fmla="*/ 1979378 w 12192002"/>
              <a:gd name="connsiteY286" fmla="*/ 4769504 h 6858000"/>
              <a:gd name="connsiteX287" fmla="*/ 2882120 w 12192002"/>
              <a:gd name="connsiteY287" fmla="*/ 5064547 h 6858000"/>
              <a:gd name="connsiteX288" fmla="*/ 2793103 w 12192002"/>
              <a:gd name="connsiteY288" fmla="*/ 5039699 h 6858000"/>
              <a:gd name="connsiteX289" fmla="*/ 2770041 w 12192002"/>
              <a:gd name="connsiteY289" fmla="*/ 5033634 h 6858000"/>
              <a:gd name="connsiteX290" fmla="*/ 1979378 w 12192002"/>
              <a:gd name="connsiteY290" fmla="*/ 4769504 h 6858000"/>
              <a:gd name="connsiteX291" fmla="*/ 1927410 w 12192002"/>
              <a:gd name="connsiteY291" fmla="*/ 4716164 h 6858000"/>
              <a:gd name="connsiteX292" fmla="*/ 1959587 w 12192002"/>
              <a:gd name="connsiteY292" fmla="*/ 4728849 h 6858000"/>
              <a:gd name="connsiteX293" fmla="*/ 2777707 w 12192002"/>
              <a:gd name="connsiteY293" fmla="*/ 5003991 h 6858000"/>
              <a:gd name="connsiteX294" fmla="*/ 2800768 w 12192002"/>
              <a:gd name="connsiteY294" fmla="*/ 5010056 h 6858000"/>
              <a:gd name="connsiteX295" fmla="*/ 2879408 w 12192002"/>
              <a:gd name="connsiteY295" fmla="*/ 5031590 h 6858000"/>
              <a:gd name="connsiteX296" fmla="*/ 2862295 w 12192002"/>
              <a:gd name="connsiteY296" fmla="*/ 5022958 h 6858000"/>
              <a:gd name="connsiteX297" fmla="*/ 2813343 w 12192002"/>
              <a:gd name="connsiteY297" fmla="*/ 4998369 h 6858000"/>
              <a:gd name="connsiteX298" fmla="*/ 2646245 w 12192002"/>
              <a:gd name="connsiteY298" fmla="*/ 4930999 h 6858000"/>
              <a:gd name="connsiteX299" fmla="*/ 1999243 w 12192002"/>
              <a:gd name="connsiteY299" fmla="*/ 4730524 h 6858000"/>
              <a:gd name="connsiteX300" fmla="*/ 1979527 w 12192002"/>
              <a:gd name="connsiteY300" fmla="*/ 4726651 h 6858000"/>
              <a:gd name="connsiteX301" fmla="*/ 1997014 w 12192002"/>
              <a:gd name="connsiteY301" fmla="*/ 4698007 h 6858000"/>
              <a:gd name="connsiteX302" fmla="*/ 2005458 w 12192002"/>
              <a:gd name="connsiteY302" fmla="*/ 4699540 h 6858000"/>
              <a:gd name="connsiteX303" fmla="*/ 2657186 w 12192002"/>
              <a:gd name="connsiteY303" fmla="*/ 4901687 h 6858000"/>
              <a:gd name="connsiteX304" fmla="*/ 2826662 w 12192002"/>
              <a:gd name="connsiteY304" fmla="*/ 4970362 h 6858000"/>
              <a:gd name="connsiteX305" fmla="*/ 2876100 w 12192002"/>
              <a:gd name="connsiteY305" fmla="*/ 4995397 h 6858000"/>
              <a:gd name="connsiteX306" fmla="*/ 3042600 w 12192002"/>
              <a:gd name="connsiteY306" fmla="*/ 5059532 h 6858000"/>
              <a:gd name="connsiteX307" fmla="*/ 1997014 w 12192002"/>
              <a:gd name="connsiteY307" fmla="*/ 4698007 h 6858000"/>
              <a:gd name="connsiteX308" fmla="*/ 9857254 w 12192002"/>
              <a:gd name="connsiteY308" fmla="*/ 4275904 h 6858000"/>
              <a:gd name="connsiteX309" fmla="*/ 8989866 w 12192002"/>
              <a:gd name="connsiteY309" fmla="*/ 4472742 h 6858000"/>
              <a:gd name="connsiteX310" fmla="*/ 8931614 w 12192002"/>
              <a:gd name="connsiteY310" fmla="*/ 4498508 h 6858000"/>
              <a:gd name="connsiteX311" fmla="*/ 8843711 w 12192002"/>
              <a:gd name="connsiteY311" fmla="*/ 4536334 h 6858000"/>
              <a:gd name="connsiteX312" fmla="*/ 8966093 w 12192002"/>
              <a:gd name="connsiteY312" fmla="*/ 4502509 h 6858000"/>
              <a:gd name="connsiteX313" fmla="*/ 9299227 w 12192002"/>
              <a:gd name="connsiteY313" fmla="*/ 4454994 h 6858000"/>
              <a:gd name="connsiteX314" fmla="*/ 9857254 w 12192002"/>
              <a:gd name="connsiteY314" fmla="*/ 4275904 h 6858000"/>
              <a:gd name="connsiteX315" fmla="*/ 9615182 w 12192002"/>
              <a:gd name="connsiteY315" fmla="*/ 4220499 h 6858000"/>
              <a:gd name="connsiteX316" fmla="*/ 9023688 w 12192002"/>
              <a:gd name="connsiteY316" fmla="*/ 4425819 h 6858000"/>
              <a:gd name="connsiteX317" fmla="*/ 9814527 w 12192002"/>
              <a:gd name="connsiteY317" fmla="*/ 4248048 h 6858000"/>
              <a:gd name="connsiteX318" fmla="*/ 9615182 w 12192002"/>
              <a:gd name="connsiteY318" fmla="*/ 4220499 h 6858000"/>
              <a:gd name="connsiteX319" fmla="*/ 2305292 w 12192002"/>
              <a:gd name="connsiteY319" fmla="*/ 4219492 h 6858000"/>
              <a:gd name="connsiteX320" fmla="*/ 3360922 w 12192002"/>
              <a:gd name="connsiteY320" fmla="*/ 4529373 h 6858000"/>
              <a:gd name="connsiteX321" fmla="*/ 3492420 w 12192002"/>
              <a:gd name="connsiteY321" fmla="*/ 4510145 h 6858000"/>
              <a:gd name="connsiteX322" fmla="*/ 3364086 w 12192002"/>
              <a:gd name="connsiteY322" fmla="*/ 4480340 h 6858000"/>
              <a:gd name="connsiteX323" fmla="*/ 3225818 w 12192002"/>
              <a:gd name="connsiteY323" fmla="*/ 4411822 h 6858000"/>
              <a:gd name="connsiteX324" fmla="*/ 3129696 w 12192002"/>
              <a:gd name="connsiteY324" fmla="*/ 4360704 h 6858000"/>
              <a:gd name="connsiteX325" fmla="*/ 2814545 w 12192002"/>
              <a:gd name="connsiteY325" fmla="*/ 4282955 h 6858000"/>
              <a:gd name="connsiteX326" fmla="*/ 2305292 w 12192002"/>
              <a:gd name="connsiteY326" fmla="*/ 4219492 h 6858000"/>
              <a:gd name="connsiteX327" fmla="*/ 2626982 w 12192002"/>
              <a:gd name="connsiteY327" fmla="*/ 4206450 h 6858000"/>
              <a:gd name="connsiteX328" fmla="*/ 2490617 w 12192002"/>
              <a:gd name="connsiteY328" fmla="*/ 4206951 h 6858000"/>
              <a:gd name="connsiteX329" fmla="*/ 2819869 w 12192002"/>
              <a:gd name="connsiteY329" fmla="*/ 4252936 h 6858000"/>
              <a:gd name="connsiteX330" fmla="*/ 3143018 w 12192002"/>
              <a:gd name="connsiteY330" fmla="*/ 4332698 h 6858000"/>
              <a:gd name="connsiteX331" fmla="*/ 3241520 w 12192002"/>
              <a:gd name="connsiteY331" fmla="*/ 4385112 h 6858000"/>
              <a:gd name="connsiteX332" fmla="*/ 3374575 w 12192002"/>
              <a:gd name="connsiteY332" fmla="*/ 4451517 h 6858000"/>
              <a:gd name="connsiteX333" fmla="*/ 3505221 w 12192002"/>
              <a:gd name="connsiteY333" fmla="*/ 4480757 h 6858000"/>
              <a:gd name="connsiteX334" fmla="*/ 2626982 w 12192002"/>
              <a:gd name="connsiteY334" fmla="*/ 4206450 h 6858000"/>
              <a:gd name="connsiteX335" fmla="*/ 9258094 w 12192002"/>
              <a:gd name="connsiteY335" fmla="*/ 3958602 h 6858000"/>
              <a:gd name="connsiteX336" fmla="*/ 8526712 w 12192002"/>
              <a:gd name="connsiteY336" fmla="*/ 4119804 h 6858000"/>
              <a:gd name="connsiteX337" fmla="*/ 9258094 w 12192002"/>
              <a:gd name="connsiteY337" fmla="*/ 3958602 h 6858000"/>
              <a:gd name="connsiteX338" fmla="*/ 1310106 w 12192002"/>
              <a:gd name="connsiteY338" fmla="*/ 3943217 h 6858000"/>
              <a:gd name="connsiteX339" fmla="*/ 854994 w 12192002"/>
              <a:gd name="connsiteY339" fmla="*/ 4399136 h 6858000"/>
              <a:gd name="connsiteX340" fmla="*/ 742462 w 12192002"/>
              <a:gd name="connsiteY340" fmla="*/ 4594648 h 6858000"/>
              <a:gd name="connsiteX341" fmla="*/ 820602 w 12192002"/>
              <a:gd name="connsiteY341" fmla="*/ 4485915 h 6858000"/>
              <a:gd name="connsiteX342" fmla="*/ 878295 w 12192002"/>
              <a:gd name="connsiteY342" fmla="*/ 4403594 h 6858000"/>
              <a:gd name="connsiteX343" fmla="*/ 1240607 w 12192002"/>
              <a:gd name="connsiteY343" fmla="*/ 4010401 h 6858000"/>
              <a:gd name="connsiteX344" fmla="*/ 11225213 w 12192002"/>
              <a:gd name="connsiteY344" fmla="*/ 3936722 h 6858000"/>
              <a:gd name="connsiteX345" fmla="*/ 11182914 w 12192002"/>
              <a:gd name="connsiteY345" fmla="*/ 4196771 h 6858000"/>
              <a:gd name="connsiteX346" fmla="*/ 11099211 w 12192002"/>
              <a:gd name="connsiteY346" fmla="*/ 4613594 h 6858000"/>
              <a:gd name="connsiteX347" fmla="*/ 11064509 w 12192002"/>
              <a:gd name="connsiteY347" fmla="*/ 4707830 h 6858000"/>
              <a:gd name="connsiteX348" fmla="*/ 11049349 w 12192002"/>
              <a:gd name="connsiteY348" fmla="*/ 4747418 h 6858000"/>
              <a:gd name="connsiteX349" fmla="*/ 10978260 w 12192002"/>
              <a:gd name="connsiteY349" fmla="*/ 4966094 h 6858000"/>
              <a:gd name="connsiteX350" fmla="*/ 11225213 w 12192002"/>
              <a:gd name="connsiteY350" fmla="*/ 3936722 h 6858000"/>
              <a:gd name="connsiteX351" fmla="*/ 9168987 w 12192002"/>
              <a:gd name="connsiteY351" fmla="*/ 3919232 h 6858000"/>
              <a:gd name="connsiteX352" fmla="*/ 8603910 w 12192002"/>
              <a:gd name="connsiteY352" fmla="*/ 4068895 h 6858000"/>
              <a:gd name="connsiteX353" fmla="*/ 9252382 w 12192002"/>
              <a:gd name="connsiteY353" fmla="*/ 3927759 h 6858000"/>
              <a:gd name="connsiteX354" fmla="*/ 9168987 w 12192002"/>
              <a:gd name="connsiteY354" fmla="*/ 3919232 h 6858000"/>
              <a:gd name="connsiteX355" fmla="*/ 11201005 w 12192002"/>
              <a:gd name="connsiteY355" fmla="*/ 3900089 h 6858000"/>
              <a:gd name="connsiteX356" fmla="*/ 10968432 w 12192002"/>
              <a:gd name="connsiteY356" fmla="*/ 4885010 h 6858000"/>
              <a:gd name="connsiteX357" fmla="*/ 11019967 w 12192002"/>
              <a:gd name="connsiteY357" fmla="*/ 4735553 h 6858000"/>
              <a:gd name="connsiteX358" fmla="*/ 11035125 w 12192002"/>
              <a:gd name="connsiteY358" fmla="*/ 4695966 h 6858000"/>
              <a:gd name="connsiteX359" fmla="*/ 11069972 w 12192002"/>
              <a:gd name="connsiteY359" fmla="*/ 4603168 h 6858000"/>
              <a:gd name="connsiteX360" fmla="*/ 11152239 w 12192002"/>
              <a:gd name="connsiteY360" fmla="*/ 4192628 h 6858000"/>
              <a:gd name="connsiteX361" fmla="*/ 11201005 w 12192002"/>
              <a:gd name="connsiteY361" fmla="*/ 3900089 h 6858000"/>
              <a:gd name="connsiteX362" fmla="*/ 1423113 w 12192002"/>
              <a:gd name="connsiteY362" fmla="*/ 3874565 h 6858000"/>
              <a:gd name="connsiteX363" fmla="*/ 1260565 w 12192002"/>
              <a:gd name="connsiteY363" fmla="*/ 4031982 h 6858000"/>
              <a:gd name="connsiteX364" fmla="*/ 901900 w 12192002"/>
              <a:gd name="connsiteY364" fmla="*/ 4421236 h 6858000"/>
              <a:gd name="connsiteX365" fmla="*/ 845044 w 12192002"/>
              <a:gd name="connsiteY365" fmla="*/ 4502436 h 6858000"/>
              <a:gd name="connsiteX366" fmla="*/ 685926 w 12192002"/>
              <a:gd name="connsiteY366" fmla="*/ 4703069 h 6858000"/>
              <a:gd name="connsiteX367" fmla="*/ 684248 w 12192002"/>
              <a:gd name="connsiteY367" fmla="*/ 4706721 h 6858000"/>
              <a:gd name="connsiteX368" fmla="*/ 1423113 w 12192002"/>
              <a:gd name="connsiteY368" fmla="*/ 3874565 h 6858000"/>
              <a:gd name="connsiteX369" fmla="*/ 3316479 w 12192002"/>
              <a:gd name="connsiteY369" fmla="*/ 3872136 h 6858000"/>
              <a:gd name="connsiteX370" fmla="*/ 3546806 w 12192002"/>
              <a:gd name="connsiteY370" fmla="*/ 4356139 h 6858000"/>
              <a:gd name="connsiteX371" fmla="*/ 3364433 w 12192002"/>
              <a:gd name="connsiteY371" fmla="*/ 3953121 h 6858000"/>
              <a:gd name="connsiteX372" fmla="*/ 10268559 w 12192002"/>
              <a:gd name="connsiteY372" fmla="*/ 3871054 h 6858000"/>
              <a:gd name="connsiteX373" fmla="*/ 10494169 w 12192002"/>
              <a:gd name="connsiteY373" fmla="*/ 4520780 h 6858000"/>
              <a:gd name="connsiteX374" fmla="*/ 10356661 w 12192002"/>
              <a:gd name="connsiteY374" fmla="*/ 4157302 h 6858000"/>
              <a:gd name="connsiteX375" fmla="*/ 10268559 w 12192002"/>
              <a:gd name="connsiteY375" fmla="*/ 3871054 h 6858000"/>
              <a:gd name="connsiteX376" fmla="*/ 3291335 w 12192002"/>
              <a:gd name="connsiteY376" fmla="*/ 3767420 h 6858000"/>
              <a:gd name="connsiteX377" fmla="*/ 3390805 w 12192002"/>
              <a:gd name="connsiteY377" fmla="*/ 3937163 h 6858000"/>
              <a:gd name="connsiteX378" fmla="*/ 3579062 w 12192002"/>
              <a:gd name="connsiteY378" fmla="*/ 4359040 h 6858000"/>
              <a:gd name="connsiteX379" fmla="*/ 3467355 w 12192002"/>
              <a:gd name="connsiteY379" fmla="*/ 3988130 h 6858000"/>
              <a:gd name="connsiteX380" fmla="*/ 3310753 w 12192002"/>
              <a:gd name="connsiteY380" fmla="*/ 3787140 h 6858000"/>
              <a:gd name="connsiteX381" fmla="*/ 3291335 w 12192002"/>
              <a:gd name="connsiteY381" fmla="*/ 3767420 h 6858000"/>
              <a:gd name="connsiteX382" fmla="*/ 1635889 w 12192002"/>
              <a:gd name="connsiteY382" fmla="*/ 3709494 h 6858000"/>
              <a:gd name="connsiteX383" fmla="*/ 1634800 w 12192002"/>
              <a:gd name="connsiteY383" fmla="*/ 3731111 h 6858000"/>
              <a:gd name="connsiteX384" fmla="*/ 1635889 w 12192002"/>
              <a:gd name="connsiteY384" fmla="*/ 3709494 h 6858000"/>
              <a:gd name="connsiteX385" fmla="*/ 10277529 w 12192002"/>
              <a:gd name="connsiteY385" fmla="*/ 3701307 h 6858000"/>
              <a:gd name="connsiteX386" fmla="*/ 10276797 w 12192002"/>
              <a:gd name="connsiteY386" fmla="*/ 3708672 h 6858000"/>
              <a:gd name="connsiteX387" fmla="*/ 10385906 w 12192002"/>
              <a:gd name="connsiteY387" fmla="*/ 4147031 h 6858000"/>
              <a:gd name="connsiteX388" fmla="*/ 10536458 w 12192002"/>
              <a:gd name="connsiteY388" fmla="*/ 4544310 h 6858000"/>
              <a:gd name="connsiteX389" fmla="*/ 10436479 w 12192002"/>
              <a:gd name="connsiteY389" fmla="*/ 4144570 h 6858000"/>
              <a:gd name="connsiteX390" fmla="*/ 10277529 w 12192002"/>
              <a:gd name="connsiteY390" fmla="*/ 3701307 h 6858000"/>
              <a:gd name="connsiteX391" fmla="*/ 1510397 w 12192002"/>
              <a:gd name="connsiteY391" fmla="*/ 3684705 h 6858000"/>
              <a:gd name="connsiteX392" fmla="*/ 1146550 w 12192002"/>
              <a:gd name="connsiteY392" fmla="*/ 3802012 h 6858000"/>
              <a:gd name="connsiteX393" fmla="*/ 698834 w 12192002"/>
              <a:gd name="connsiteY393" fmla="*/ 3952272 h 6858000"/>
              <a:gd name="connsiteX394" fmla="*/ 34256 w 12192002"/>
              <a:gd name="connsiteY394" fmla="*/ 4347603 h 6858000"/>
              <a:gd name="connsiteX395" fmla="*/ 527241 w 12192002"/>
              <a:gd name="connsiteY395" fmla="*/ 4065078 h 6858000"/>
              <a:gd name="connsiteX396" fmla="*/ 1510397 w 12192002"/>
              <a:gd name="connsiteY396" fmla="*/ 3684705 h 6858000"/>
              <a:gd name="connsiteX397" fmla="*/ 1313114 w 12192002"/>
              <a:gd name="connsiteY397" fmla="*/ 3655216 h 6858000"/>
              <a:gd name="connsiteX398" fmla="*/ 1109304 w 12192002"/>
              <a:gd name="connsiteY398" fmla="*/ 3669030 h 6858000"/>
              <a:gd name="connsiteX399" fmla="*/ 8129 w 12192002"/>
              <a:gd name="connsiteY399" fmla="*/ 4330519 h 6858000"/>
              <a:gd name="connsiteX400" fmla="*/ 687572 w 12192002"/>
              <a:gd name="connsiteY400" fmla="*/ 3925629 h 6858000"/>
              <a:gd name="connsiteX401" fmla="*/ 1138365 w 12192002"/>
              <a:gd name="connsiteY401" fmla="*/ 3774515 h 6858000"/>
              <a:gd name="connsiteX402" fmla="*/ 1505579 w 12192002"/>
              <a:gd name="connsiteY402" fmla="*/ 3655526 h 6858000"/>
              <a:gd name="connsiteX403" fmla="*/ 1313114 w 12192002"/>
              <a:gd name="connsiteY403" fmla="*/ 3655216 h 6858000"/>
              <a:gd name="connsiteX404" fmla="*/ 3655073 w 12192002"/>
              <a:gd name="connsiteY404" fmla="*/ 3650884 h 6858000"/>
              <a:gd name="connsiteX405" fmla="*/ 3989938 w 12192002"/>
              <a:gd name="connsiteY405" fmla="*/ 3991685 h 6858000"/>
              <a:gd name="connsiteX406" fmla="*/ 4393907 w 12192002"/>
              <a:gd name="connsiteY406" fmla="*/ 4261258 h 6858000"/>
              <a:gd name="connsiteX407" fmla="*/ 4648051 w 12192002"/>
              <a:gd name="connsiteY407" fmla="*/ 4374051 h 6858000"/>
              <a:gd name="connsiteX408" fmla="*/ 4383389 w 12192002"/>
              <a:gd name="connsiteY408" fmla="*/ 4184369 h 6858000"/>
              <a:gd name="connsiteX409" fmla="*/ 4165508 w 12192002"/>
              <a:gd name="connsiteY409" fmla="*/ 4035196 h 6858000"/>
              <a:gd name="connsiteX410" fmla="*/ 4068162 w 12192002"/>
              <a:gd name="connsiteY410" fmla="*/ 3953394 h 6858000"/>
              <a:gd name="connsiteX411" fmla="*/ 3981416 w 12192002"/>
              <a:gd name="connsiteY411" fmla="*/ 3880482 h 6858000"/>
              <a:gd name="connsiteX412" fmla="*/ 3800147 w 12192002"/>
              <a:gd name="connsiteY412" fmla="*/ 3749872 h 6858000"/>
              <a:gd name="connsiteX413" fmla="*/ 3670252 w 12192002"/>
              <a:gd name="connsiteY413" fmla="*/ 3622798 h 6858000"/>
              <a:gd name="connsiteX414" fmla="*/ 3817258 w 12192002"/>
              <a:gd name="connsiteY414" fmla="*/ 3723577 h 6858000"/>
              <a:gd name="connsiteX415" fmla="*/ 4000461 w 12192002"/>
              <a:gd name="connsiteY415" fmla="*/ 3855966 h 6858000"/>
              <a:gd name="connsiteX416" fmla="*/ 4088180 w 12192002"/>
              <a:gd name="connsiteY416" fmla="*/ 3929774 h 6858000"/>
              <a:gd name="connsiteX417" fmla="*/ 4184555 w 12192002"/>
              <a:gd name="connsiteY417" fmla="*/ 4010683 h 6858000"/>
              <a:gd name="connsiteX418" fmla="*/ 4399563 w 12192002"/>
              <a:gd name="connsiteY418" fmla="*/ 4158106 h 6858000"/>
              <a:gd name="connsiteX419" fmla="*/ 4684469 w 12192002"/>
              <a:gd name="connsiteY419" fmla="*/ 4364680 h 6858000"/>
              <a:gd name="connsiteX420" fmla="*/ 4690271 w 12192002"/>
              <a:gd name="connsiteY420" fmla="*/ 4370034 h 6858000"/>
              <a:gd name="connsiteX421" fmla="*/ 4136093 w 12192002"/>
              <a:gd name="connsiteY421" fmla="*/ 3858466 h 6858000"/>
              <a:gd name="connsiteX422" fmla="*/ 3670252 w 12192002"/>
              <a:gd name="connsiteY422" fmla="*/ 3622798 h 6858000"/>
              <a:gd name="connsiteX423" fmla="*/ 9334796 w 12192002"/>
              <a:gd name="connsiteY423" fmla="*/ 3456584 h 6858000"/>
              <a:gd name="connsiteX424" fmla="*/ 9651570 w 12192002"/>
              <a:gd name="connsiteY424" fmla="*/ 3826505 h 6858000"/>
              <a:gd name="connsiteX425" fmla="*/ 9334796 w 12192002"/>
              <a:gd name="connsiteY425" fmla="*/ 3456584 h 6858000"/>
              <a:gd name="connsiteX426" fmla="*/ 4440129 w 12192002"/>
              <a:gd name="connsiteY426" fmla="*/ 3448571 h 6858000"/>
              <a:gd name="connsiteX427" fmla="*/ 4856525 w 12192002"/>
              <a:gd name="connsiteY427" fmla="*/ 3915351 h 6858000"/>
              <a:gd name="connsiteX428" fmla="*/ 5059055 w 12192002"/>
              <a:gd name="connsiteY428" fmla="*/ 4108918 h 6858000"/>
              <a:gd name="connsiteX429" fmla="*/ 5290070 w 12192002"/>
              <a:gd name="connsiteY429" fmla="*/ 4263619 h 6858000"/>
              <a:gd name="connsiteX430" fmla="*/ 4834991 w 12192002"/>
              <a:gd name="connsiteY430" fmla="*/ 3830985 h 6858000"/>
              <a:gd name="connsiteX431" fmla="*/ 4440129 w 12192002"/>
              <a:gd name="connsiteY431" fmla="*/ 3448571 h 6858000"/>
              <a:gd name="connsiteX432" fmla="*/ 4441737 w 12192002"/>
              <a:gd name="connsiteY432" fmla="*/ 3399734 h 6858000"/>
              <a:gd name="connsiteX433" fmla="*/ 4431236 w 12192002"/>
              <a:gd name="connsiteY433" fmla="*/ 3400954 h 6858000"/>
              <a:gd name="connsiteX434" fmla="*/ 4557150 w 12192002"/>
              <a:gd name="connsiteY434" fmla="*/ 3510023 h 6858000"/>
              <a:gd name="connsiteX435" fmla="*/ 4856936 w 12192002"/>
              <a:gd name="connsiteY435" fmla="*/ 3809146 h 6858000"/>
              <a:gd name="connsiteX436" fmla="*/ 5111996 w 12192002"/>
              <a:gd name="connsiteY436" fmla="*/ 4065759 h 6858000"/>
              <a:gd name="connsiteX437" fmla="*/ 5388877 w 12192002"/>
              <a:gd name="connsiteY437" fmla="*/ 4300185 h 6858000"/>
              <a:gd name="connsiteX438" fmla="*/ 5425556 w 12192002"/>
              <a:gd name="connsiteY438" fmla="*/ 4308967 h 6858000"/>
              <a:gd name="connsiteX439" fmla="*/ 4943646 w 12192002"/>
              <a:gd name="connsiteY439" fmla="*/ 3822916 h 6858000"/>
              <a:gd name="connsiteX440" fmla="*/ 4594837 w 12192002"/>
              <a:gd name="connsiteY440" fmla="*/ 3532274 h 6858000"/>
              <a:gd name="connsiteX441" fmla="*/ 4441737 w 12192002"/>
              <a:gd name="connsiteY441" fmla="*/ 3399734 h 6858000"/>
              <a:gd name="connsiteX442" fmla="*/ 5425834 w 12192002"/>
              <a:gd name="connsiteY442" fmla="*/ 3162785 h 6858000"/>
              <a:gd name="connsiteX443" fmla="*/ 5401644 w 12192002"/>
              <a:gd name="connsiteY443" fmla="*/ 3617847 h 6858000"/>
              <a:gd name="connsiteX444" fmla="*/ 5467256 w 12192002"/>
              <a:gd name="connsiteY444" fmla="*/ 4175494 h 6858000"/>
              <a:gd name="connsiteX445" fmla="*/ 5448069 w 12192002"/>
              <a:gd name="connsiteY445" fmla="*/ 3567554 h 6858000"/>
              <a:gd name="connsiteX446" fmla="*/ 1318687 w 12192002"/>
              <a:gd name="connsiteY446" fmla="*/ 3113840 h 6858000"/>
              <a:gd name="connsiteX447" fmla="*/ 1066793 w 12192002"/>
              <a:gd name="connsiteY447" fmla="*/ 3212171 h 6858000"/>
              <a:gd name="connsiteX448" fmla="*/ 993319 w 12192002"/>
              <a:gd name="connsiteY448" fmla="*/ 3247648 h 6858000"/>
              <a:gd name="connsiteX449" fmla="*/ 853081 w 12192002"/>
              <a:gd name="connsiteY449" fmla="*/ 3312410 h 6858000"/>
              <a:gd name="connsiteX450" fmla="*/ 805957 w 12192002"/>
              <a:gd name="connsiteY450" fmla="*/ 3330443 h 6858000"/>
              <a:gd name="connsiteX451" fmla="*/ 1318687 w 12192002"/>
              <a:gd name="connsiteY451" fmla="*/ 3113840 h 6858000"/>
              <a:gd name="connsiteX452" fmla="*/ 5453701 w 12192002"/>
              <a:gd name="connsiteY452" fmla="*/ 3090882 h 6858000"/>
              <a:gd name="connsiteX453" fmla="*/ 5480135 w 12192002"/>
              <a:gd name="connsiteY453" fmla="*/ 3565802 h 6858000"/>
              <a:gd name="connsiteX454" fmla="*/ 5499022 w 12192002"/>
              <a:gd name="connsiteY454" fmla="*/ 4166310 h 6858000"/>
              <a:gd name="connsiteX455" fmla="*/ 5547022 w 12192002"/>
              <a:gd name="connsiteY455" fmla="*/ 3607838 h 6858000"/>
              <a:gd name="connsiteX456" fmla="*/ 5515964 w 12192002"/>
              <a:gd name="connsiteY456" fmla="*/ 3378541 h 6858000"/>
              <a:gd name="connsiteX457" fmla="*/ 5453701 w 12192002"/>
              <a:gd name="connsiteY457" fmla="*/ 3090882 h 6858000"/>
              <a:gd name="connsiteX458" fmla="*/ 9790480 w 12192002"/>
              <a:gd name="connsiteY458" fmla="*/ 3078533 h 6858000"/>
              <a:gd name="connsiteX459" fmla="*/ 9763295 w 12192002"/>
              <a:gd name="connsiteY459" fmla="*/ 3245370 h 6858000"/>
              <a:gd name="connsiteX460" fmla="*/ 9736458 w 12192002"/>
              <a:gd name="connsiteY460" fmla="*/ 3758413 h 6858000"/>
              <a:gd name="connsiteX461" fmla="*/ 9763499 w 12192002"/>
              <a:gd name="connsiteY461" fmla="*/ 3528057 h 6858000"/>
              <a:gd name="connsiteX462" fmla="*/ 9793906 w 12192002"/>
              <a:gd name="connsiteY462" fmla="*/ 3231157 h 6858000"/>
              <a:gd name="connsiteX463" fmla="*/ 9791874 w 12192002"/>
              <a:gd name="connsiteY463" fmla="*/ 3142788 h 6858000"/>
              <a:gd name="connsiteX464" fmla="*/ 9790480 w 12192002"/>
              <a:gd name="connsiteY464" fmla="*/ 3078533 h 6858000"/>
              <a:gd name="connsiteX465" fmla="*/ 1238695 w 12192002"/>
              <a:gd name="connsiteY465" fmla="*/ 3076820 h 6858000"/>
              <a:gd name="connsiteX466" fmla="*/ 716371 w 12192002"/>
              <a:gd name="connsiteY466" fmla="*/ 3293249 h 6858000"/>
              <a:gd name="connsiteX467" fmla="*/ 579522 w 12192002"/>
              <a:gd name="connsiteY467" fmla="*/ 3371759 h 6858000"/>
              <a:gd name="connsiteX468" fmla="*/ 600288 w 12192002"/>
              <a:gd name="connsiteY468" fmla="*/ 3365555 h 6858000"/>
              <a:gd name="connsiteX469" fmla="*/ 840692 w 12192002"/>
              <a:gd name="connsiteY469" fmla="*/ 3284921 h 6858000"/>
              <a:gd name="connsiteX470" fmla="*/ 979248 w 12192002"/>
              <a:gd name="connsiteY470" fmla="*/ 3221003 h 6858000"/>
              <a:gd name="connsiteX471" fmla="*/ 1053282 w 12192002"/>
              <a:gd name="connsiteY471" fmla="*/ 3185247 h 6858000"/>
              <a:gd name="connsiteX472" fmla="*/ 1320603 w 12192002"/>
              <a:gd name="connsiteY472" fmla="*/ 3081281 h 6858000"/>
              <a:gd name="connsiteX473" fmla="*/ 1238695 w 12192002"/>
              <a:gd name="connsiteY473" fmla="*/ 3076820 h 6858000"/>
              <a:gd name="connsiteX474" fmla="*/ 5425627 w 12192002"/>
              <a:gd name="connsiteY474" fmla="*/ 2954192 h 6858000"/>
              <a:gd name="connsiteX475" fmla="*/ 5470769 w 12192002"/>
              <a:gd name="connsiteY475" fmla="*/ 3005435 h 6858000"/>
              <a:gd name="connsiteX476" fmla="*/ 5519779 w 12192002"/>
              <a:gd name="connsiteY476" fmla="*/ 4359223 h 6858000"/>
              <a:gd name="connsiteX477" fmla="*/ 5520293 w 12192002"/>
              <a:gd name="connsiteY477" fmla="*/ 4360602 h 6858000"/>
              <a:gd name="connsiteX478" fmla="*/ 5767221 w 12192002"/>
              <a:gd name="connsiteY478" fmla="*/ 4665564 h 6858000"/>
              <a:gd name="connsiteX479" fmla="*/ 6937169 w 12192002"/>
              <a:gd name="connsiteY479" fmla="*/ 4815941 h 6858000"/>
              <a:gd name="connsiteX480" fmla="*/ 6953922 w 12192002"/>
              <a:gd name="connsiteY480" fmla="*/ 4890068 h 6858000"/>
              <a:gd name="connsiteX481" fmla="*/ 6071359 w 12192002"/>
              <a:gd name="connsiteY481" fmla="*/ 4770770 h 6858000"/>
              <a:gd name="connsiteX482" fmla="*/ 6038839 w 12192002"/>
              <a:gd name="connsiteY482" fmla="*/ 4764474 h 6858000"/>
              <a:gd name="connsiteX483" fmla="*/ 6038705 w 12192002"/>
              <a:gd name="connsiteY483" fmla="*/ 4763847 h 6858000"/>
              <a:gd name="connsiteX484" fmla="*/ 6037783 w 12192002"/>
              <a:gd name="connsiteY484" fmla="*/ 4764270 h 6858000"/>
              <a:gd name="connsiteX485" fmla="*/ 6038839 w 12192002"/>
              <a:gd name="connsiteY485" fmla="*/ 4764474 h 6858000"/>
              <a:gd name="connsiteX486" fmla="*/ 6040338 w 12192002"/>
              <a:gd name="connsiteY486" fmla="*/ 4771418 h 6858000"/>
              <a:gd name="connsiteX487" fmla="*/ 6024488 w 12192002"/>
              <a:gd name="connsiteY487" fmla="*/ 4809903 h 6858000"/>
              <a:gd name="connsiteX488" fmla="*/ 5599771 w 12192002"/>
              <a:gd name="connsiteY488" fmla="*/ 5509652 h 6858000"/>
              <a:gd name="connsiteX489" fmla="*/ 5548843 w 12192002"/>
              <a:gd name="connsiteY489" fmla="*/ 5563845 h 6858000"/>
              <a:gd name="connsiteX490" fmla="*/ 5940952 w 12192002"/>
              <a:gd name="connsiteY490" fmla="*/ 6250028 h 6858000"/>
              <a:gd name="connsiteX491" fmla="*/ 6043441 w 12192002"/>
              <a:gd name="connsiteY491" fmla="*/ 6665847 h 6858000"/>
              <a:gd name="connsiteX492" fmla="*/ 6093432 w 12192002"/>
              <a:gd name="connsiteY492" fmla="*/ 6858000 h 6858000"/>
              <a:gd name="connsiteX493" fmla="*/ 6034344 w 12192002"/>
              <a:gd name="connsiteY493" fmla="*/ 6858000 h 6858000"/>
              <a:gd name="connsiteX494" fmla="*/ 6026679 w 12192002"/>
              <a:gd name="connsiteY494" fmla="*/ 6836959 h 6858000"/>
              <a:gd name="connsiteX495" fmla="*/ 5800441 w 12192002"/>
              <a:gd name="connsiteY495" fmla="*/ 6335286 h 6858000"/>
              <a:gd name="connsiteX496" fmla="*/ 5526562 w 12192002"/>
              <a:gd name="connsiteY496" fmla="*/ 5705388 h 6858000"/>
              <a:gd name="connsiteX497" fmla="*/ 5519640 w 12192002"/>
              <a:gd name="connsiteY497" fmla="*/ 5683774 h 6858000"/>
              <a:gd name="connsiteX498" fmla="*/ 5844559 w 12192002"/>
              <a:gd name="connsiteY498" fmla="*/ 6553349 h 6858000"/>
              <a:gd name="connsiteX499" fmla="*/ 5975994 w 12192002"/>
              <a:gd name="connsiteY499" fmla="*/ 6858000 h 6858000"/>
              <a:gd name="connsiteX500" fmla="*/ 5898547 w 12192002"/>
              <a:gd name="connsiteY500" fmla="*/ 6858000 h 6858000"/>
              <a:gd name="connsiteX501" fmla="*/ 5682041 w 12192002"/>
              <a:gd name="connsiteY501" fmla="*/ 6355860 h 6858000"/>
              <a:gd name="connsiteX502" fmla="*/ 5461758 w 12192002"/>
              <a:gd name="connsiteY502" fmla="*/ 5820220 h 6858000"/>
              <a:gd name="connsiteX503" fmla="*/ 5237282 w 12192002"/>
              <a:gd name="connsiteY503" fmla="*/ 6579086 h 6858000"/>
              <a:gd name="connsiteX504" fmla="*/ 5115009 w 12192002"/>
              <a:gd name="connsiteY504" fmla="*/ 6858000 h 6858000"/>
              <a:gd name="connsiteX505" fmla="*/ 5028074 w 12192002"/>
              <a:gd name="connsiteY505" fmla="*/ 6858000 h 6858000"/>
              <a:gd name="connsiteX506" fmla="*/ 5079508 w 12192002"/>
              <a:gd name="connsiteY506" fmla="*/ 6749074 h 6858000"/>
              <a:gd name="connsiteX507" fmla="*/ 5371846 w 12192002"/>
              <a:gd name="connsiteY507" fmla="*/ 5924413 h 6858000"/>
              <a:gd name="connsiteX508" fmla="*/ 5270512 w 12192002"/>
              <a:gd name="connsiteY508" fmla="*/ 6138975 h 6858000"/>
              <a:gd name="connsiteX509" fmla="*/ 5062409 w 12192002"/>
              <a:gd name="connsiteY509" fmla="*/ 6653544 h 6858000"/>
              <a:gd name="connsiteX510" fmla="*/ 5036628 w 12192002"/>
              <a:gd name="connsiteY510" fmla="*/ 6754247 h 6858000"/>
              <a:gd name="connsiteX511" fmla="*/ 5009112 w 12192002"/>
              <a:gd name="connsiteY511" fmla="*/ 6858000 h 6858000"/>
              <a:gd name="connsiteX512" fmla="*/ 4976679 w 12192002"/>
              <a:gd name="connsiteY512" fmla="*/ 6858000 h 6858000"/>
              <a:gd name="connsiteX513" fmla="*/ 5006536 w 12192002"/>
              <a:gd name="connsiteY513" fmla="*/ 6747068 h 6858000"/>
              <a:gd name="connsiteX514" fmla="*/ 5032723 w 12192002"/>
              <a:gd name="connsiteY514" fmla="*/ 6644957 h 6858000"/>
              <a:gd name="connsiteX515" fmla="*/ 5242949 w 12192002"/>
              <a:gd name="connsiteY515" fmla="*/ 6125175 h 6858000"/>
              <a:gd name="connsiteX516" fmla="*/ 5286321 w 12192002"/>
              <a:gd name="connsiteY516" fmla="*/ 6033555 h 6858000"/>
              <a:gd name="connsiteX517" fmla="*/ 5008210 w 12192002"/>
              <a:gd name="connsiteY517" fmla="*/ 6649194 h 6858000"/>
              <a:gd name="connsiteX518" fmla="*/ 4986321 w 12192002"/>
              <a:gd name="connsiteY518" fmla="*/ 6765687 h 6858000"/>
              <a:gd name="connsiteX519" fmla="*/ 4973474 w 12192002"/>
              <a:gd name="connsiteY519" fmla="*/ 6858000 h 6858000"/>
              <a:gd name="connsiteX520" fmla="*/ 4907178 w 12192002"/>
              <a:gd name="connsiteY520" fmla="*/ 6858000 h 6858000"/>
              <a:gd name="connsiteX521" fmla="*/ 4910810 w 12192002"/>
              <a:gd name="connsiteY521" fmla="*/ 6829660 h 6858000"/>
              <a:gd name="connsiteX522" fmla="*/ 4987461 w 12192002"/>
              <a:gd name="connsiteY522" fmla="*/ 6432994 h 6858000"/>
              <a:gd name="connsiteX523" fmla="*/ 5179262 w 12192002"/>
              <a:gd name="connsiteY523" fmla="*/ 6035044 h 6858000"/>
              <a:gd name="connsiteX524" fmla="*/ 4689678 w 12192002"/>
              <a:gd name="connsiteY524" fmla="*/ 6440241 h 6858000"/>
              <a:gd name="connsiteX525" fmla="*/ 4477543 w 12192002"/>
              <a:gd name="connsiteY525" fmla="*/ 6674836 h 6858000"/>
              <a:gd name="connsiteX526" fmla="*/ 4329957 w 12192002"/>
              <a:gd name="connsiteY526" fmla="*/ 6858000 h 6858000"/>
              <a:gd name="connsiteX527" fmla="*/ 4218595 w 12192002"/>
              <a:gd name="connsiteY527" fmla="*/ 6858000 h 6858000"/>
              <a:gd name="connsiteX528" fmla="*/ 4368888 w 12192002"/>
              <a:gd name="connsiteY528" fmla="*/ 6668412 h 6858000"/>
              <a:gd name="connsiteX529" fmla="*/ 4563091 w 12192002"/>
              <a:gd name="connsiteY529" fmla="*/ 6442508 h 6858000"/>
              <a:gd name="connsiteX530" fmla="*/ 5387324 w 12192002"/>
              <a:gd name="connsiteY530" fmla="*/ 5705830 h 6858000"/>
              <a:gd name="connsiteX531" fmla="*/ 5073620 w 12192002"/>
              <a:gd name="connsiteY531" fmla="*/ 5955437 h 6858000"/>
              <a:gd name="connsiteX532" fmla="*/ 4689789 w 12192002"/>
              <a:gd name="connsiteY532" fmla="*/ 6268382 h 6858000"/>
              <a:gd name="connsiteX533" fmla="*/ 4418722 w 12192002"/>
              <a:gd name="connsiteY533" fmla="*/ 6570886 h 6858000"/>
              <a:gd name="connsiteX534" fmla="*/ 4214944 w 12192002"/>
              <a:gd name="connsiteY534" fmla="*/ 6858000 h 6858000"/>
              <a:gd name="connsiteX535" fmla="*/ 4177898 w 12192002"/>
              <a:gd name="connsiteY535" fmla="*/ 6858000 h 6858000"/>
              <a:gd name="connsiteX536" fmla="*/ 4391597 w 12192002"/>
              <a:gd name="connsiteY536" fmla="*/ 6556370 h 6858000"/>
              <a:gd name="connsiteX537" fmla="*/ 4668889 w 12192002"/>
              <a:gd name="connsiteY537" fmla="*/ 6246399 h 6858000"/>
              <a:gd name="connsiteX538" fmla="*/ 5055427 w 12192002"/>
              <a:gd name="connsiteY538" fmla="*/ 5931476 h 6858000"/>
              <a:gd name="connsiteX539" fmla="*/ 5371813 w 12192002"/>
              <a:gd name="connsiteY539" fmla="*/ 5678975 h 6858000"/>
              <a:gd name="connsiteX540" fmla="*/ 4987918 w 12192002"/>
              <a:gd name="connsiteY540" fmla="*/ 5838701 h 6858000"/>
              <a:gd name="connsiteX541" fmla="*/ 4317146 w 12192002"/>
              <a:gd name="connsiteY541" fmla="*/ 6587716 h 6858000"/>
              <a:gd name="connsiteX542" fmla="*/ 4171627 w 12192002"/>
              <a:gd name="connsiteY542" fmla="*/ 6858000 h 6858000"/>
              <a:gd name="connsiteX543" fmla="*/ 4081585 w 12192002"/>
              <a:gd name="connsiteY543" fmla="*/ 6858000 h 6858000"/>
              <a:gd name="connsiteX544" fmla="*/ 4238603 w 12192002"/>
              <a:gd name="connsiteY544" fmla="*/ 6559341 h 6858000"/>
              <a:gd name="connsiteX545" fmla="*/ 4778333 w 12192002"/>
              <a:gd name="connsiteY545" fmla="*/ 5873626 h 6858000"/>
              <a:gd name="connsiteX546" fmla="*/ 5414185 w 12192002"/>
              <a:gd name="connsiteY546" fmla="*/ 5573882 h 6858000"/>
              <a:gd name="connsiteX547" fmla="*/ 5959648 w 12192002"/>
              <a:gd name="connsiteY547" fmla="*/ 4760797 h 6858000"/>
              <a:gd name="connsiteX548" fmla="*/ 5355019 w 12192002"/>
              <a:gd name="connsiteY548" fmla="*/ 4734672 h 6858000"/>
              <a:gd name="connsiteX549" fmla="*/ 5083565 w 12192002"/>
              <a:gd name="connsiteY549" fmla="*/ 5179121 h 6858000"/>
              <a:gd name="connsiteX550" fmla="*/ 4713577 w 12192002"/>
              <a:gd name="connsiteY550" fmla="*/ 5616803 h 6858000"/>
              <a:gd name="connsiteX551" fmla="*/ 3989559 w 12192002"/>
              <a:gd name="connsiteY551" fmla="*/ 6145945 h 6858000"/>
              <a:gd name="connsiteX552" fmla="*/ 3939824 w 12192002"/>
              <a:gd name="connsiteY552" fmla="*/ 6066900 h 6858000"/>
              <a:gd name="connsiteX553" fmla="*/ 4584537 w 12192002"/>
              <a:gd name="connsiteY553" fmla="*/ 5324826 h 6858000"/>
              <a:gd name="connsiteX554" fmla="*/ 5037105 w 12192002"/>
              <a:gd name="connsiteY554" fmla="*/ 5088765 h 6858000"/>
              <a:gd name="connsiteX555" fmla="*/ 5039930 w 12192002"/>
              <a:gd name="connsiteY555" fmla="*/ 5089585 h 6858000"/>
              <a:gd name="connsiteX556" fmla="*/ 5263764 w 12192002"/>
              <a:gd name="connsiteY556" fmla="*/ 4735525 h 6858000"/>
              <a:gd name="connsiteX557" fmla="*/ 4086300 w 12192002"/>
              <a:gd name="connsiteY557" fmla="*/ 4884599 h 6858000"/>
              <a:gd name="connsiteX558" fmla="*/ 4085485 w 12192002"/>
              <a:gd name="connsiteY558" fmla="*/ 4899070 h 6858000"/>
              <a:gd name="connsiteX559" fmla="*/ 3871915 w 12192002"/>
              <a:gd name="connsiteY559" fmla="*/ 5253645 h 6858000"/>
              <a:gd name="connsiteX560" fmla="*/ 3799374 w 12192002"/>
              <a:gd name="connsiteY560" fmla="*/ 5466127 h 6858000"/>
              <a:gd name="connsiteX561" fmla="*/ 3498850 w 12192002"/>
              <a:gd name="connsiteY561" fmla="*/ 6661888 h 6858000"/>
              <a:gd name="connsiteX562" fmla="*/ 3399216 w 12192002"/>
              <a:gd name="connsiteY562" fmla="*/ 6858000 h 6858000"/>
              <a:gd name="connsiteX563" fmla="*/ 3303688 w 12192002"/>
              <a:gd name="connsiteY563" fmla="*/ 6858000 h 6858000"/>
              <a:gd name="connsiteX564" fmla="*/ 3391774 w 12192002"/>
              <a:gd name="connsiteY564" fmla="*/ 6697181 h 6858000"/>
              <a:gd name="connsiteX565" fmla="*/ 3735540 w 12192002"/>
              <a:gd name="connsiteY565" fmla="*/ 5546923 h 6858000"/>
              <a:gd name="connsiteX566" fmla="*/ 3729438 w 12192002"/>
              <a:gd name="connsiteY566" fmla="*/ 5569058 h 6858000"/>
              <a:gd name="connsiteX567" fmla="*/ 3707782 w 12192002"/>
              <a:gd name="connsiteY567" fmla="*/ 5644908 h 6858000"/>
              <a:gd name="connsiteX568" fmla="*/ 3583827 w 12192002"/>
              <a:gd name="connsiteY568" fmla="*/ 6039215 h 6858000"/>
              <a:gd name="connsiteX569" fmla="*/ 3547861 w 12192002"/>
              <a:gd name="connsiteY569" fmla="*/ 6129609 h 6858000"/>
              <a:gd name="connsiteX570" fmla="*/ 3490905 w 12192002"/>
              <a:gd name="connsiteY570" fmla="*/ 6277660 h 6858000"/>
              <a:gd name="connsiteX571" fmla="*/ 3455859 w 12192002"/>
              <a:gd name="connsiteY571" fmla="*/ 6391301 h 6858000"/>
              <a:gd name="connsiteX572" fmla="*/ 3429112 w 12192002"/>
              <a:gd name="connsiteY572" fmla="*/ 6479469 h 6858000"/>
              <a:gd name="connsiteX573" fmla="*/ 3304862 w 12192002"/>
              <a:gd name="connsiteY573" fmla="*/ 6796476 h 6858000"/>
              <a:gd name="connsiteX574" fmla="*/ 3276071 w 12192002"/>
              <a:gd name="connsiteY574" fmla="*/ 6858000 h 6858000"/>
              <a:gd name="connsiteX575" fmla="*/ 3240805 w 12192002"/>
              <a:gd name="connsiteY575" fmla="*/ 6858000 h 6858000"/>
              <a:gd name="connsiteX576" fmla="*/ 3275917 w 12192002"/>
              <a:gd name="connsiteY576" fmla="*/ 6783192 h 6858000"/>
              <a:gd name="connsiteX577" fmla="*/ 3399358 w 12192002"/>
              <a:gd name="connsiteY577" fmla="*/ 6469011 h 6858000"/>
              <a:gd name="connsiteX578" fmla="*/ 3425650 w 12192002"/>
              <a:gd name="connsiteY578" fmla="*/ 6381333 h 6858000"/>
              <a:gd name="connsiteX579" fmla="*/ 3460661 w 12192002"/>
              <a:gd name="connsiteY579" fmla="*/ 6266763 h 6858000"/>
              <a:gd name="connsiteX580" fmla="*/ 3518021 w 12192002"/>
              <a:gd name="connsiteY580" fmla="*/ 6117298 h 6858000"/>
              <a:gd name="connsiteX581" fmla="*/ 3554035 w 12192002"/>
              <a:gd name="connsiteY581" fmla="*/ 6027832 h 6858000"/>
              <a:gd name="connsiteX582" fmla="*/ 3677174 w 12192002"/>
              <a:gd name="connsiteY582" fmla="*/ 5636351 h 6858000"/>
              <a:gd name="connsiteX583" fmla="*/ 3698819 w 12192002"/>
              <a:gd name="connsiteY583" fmla="*/ 5560503 h 6858000"/>
              <a:gd name="connsiteX584" fmla="*/ 3702094 w 12192002"/>
              <a:gd name="connsiteY584" fmla="*/ 5549194 h 6858000"/>
              <a:gd name="connsiteX585" fmla="*/ 3398355 w 12192002"/>
              <a:gd name="connsiteY585" fmla="*/ 6094603 h 6858000"/>
              <a:gd name="connsiteX586" fmla="*/ 3193941 w 12192002"/>
              <a:gd name="connsiteY586" fmla="*/ 6798775 h 6858000"/>
              <a:gd name="connsiteX587" fmla="*/ 3184140 w 12192002"/>
              <a:gd name="connsiteY587" fmla="*/ 6858000 h 6858000"/>
              <a:gd name="connsiteX588" fmla="*/ 3099978 w 12192002"/>
              <a:gd name="connsiteY588" fmla="*/ 6858000 h 6858000"/>
              <a:gd name="connsiteX589" fmla="*/ 3101556 w 12192002"/>
              <a:gd name="connsiteY589" fmla="*/ 6843337 h 6858000"/>
              <a:gd name="connsiteX590" fmla="*/ 3370162 w 12192002"/>
              <a:gd name="connsiteY590" fmla="*/ 5785550 h 6858000"/>
              <a:gd name="connsiteX591" fmla="*/ 3746477 w 12192002"/>
              <a:gd name="connsiteY591" fmla="*/ 5377889 h 6858000"/>
              <a:gd name="connsiteX592" fmla="*/ 3863399 w 12192002"/>
              <a:gd name="connsiteY592" fmla="*/ 5087257 h 6858000"/>
              <a:gd name="connsiteX593" fmla="*/ 3968712 w 12192002"/>
              <a:gd name="connsiteY593" fmla="*/ 4913989 h 6858000"/>
              <a:gd name="connsiteX594" fmla="*/ 2792390 w 12192002"/>
              <a:gd name="connsiteY594" fmla="*/ 5382974 h 6858000"/>
              <a:gd name="connsiteX595" fmla="*/ 2714982 w 12192002"/>
              <a:gd name="connsiteY595" fmla="*/ 5427051 h 6858000"/>
              <a:gd name="connsiteX596" fmla="*/ 2813361 w 12192002"/>
              <a:gd name="connsiteY596" fmla="*/ 6023912 h 6858000"/>
              <a:gd name="connsiteX597" fmla="*/ 2688430 w 12192002"/>
              <a:gd name="connsiteY597" fmla="*/ 6801564 h 6858000"/>
              <a:gd name="connsiteX598" fmla="*/ 2629626 w 12192002"/>
              <a:gd name="connsiteY598" fmla="*/ 6763394 h 6858000"/>
              <a:gd name="connsiteX599" fmla="*/ 2565328 w 12192002"/>
              <a:gd name="connsiteY599" fmla="*/ 5516399 h 6858000"/>
              <a:gd name="connsiteX600" fmla="*/ 1922999 w 12192002"/>
              <a:gd name="connsiteY600" fmla="*/ 5980343 h 6858000"/>
              <a:gd name="connsiteX601" fmla="*/ 1950261 w 12192002"/>
              <a:gd name="connsiteY601" fmla="*/ 6405858 h 6858000"/>
              <a:gd name="connsiteX602" fmla="*/ 2365554 w 12192002"/>
              <a:gd name="connsiteY602" fmla="*/ 6759107 h 6858000"/>
              <a:gd name="connsiteX603" fmla="*/ 2424142 w 12192002"/>
              <a:gd name="connsiteY603" fmla="*/ 6858000 h 6858000"/>
              <a:gd name="connsiteX604" fmla="*/ 2395994 w 12192002"/>
              <a:gd name="connsiteY604" fmla="*/ 6858000 h 6858000"/>
              <a:gd name="connsiteX605" fmla="*/ 2392863 w 12192002"/>
              <a:gd name="connsiteY605" fmla="*/ 6852964 h 6858000"/>
              <a:gd name="connsiteX606" fmla="*/ 2017589 w 12192002"/>
              <a:gd name="connsiteY606" fmla="*/ 6493982 h 6858000"/>
              <a:gd name="connsiteX607" fmla="*/ 2147336 w 12192002"/>
              <a:gd name="connsiteY607" fmla="*/ 6594052 h 6858000"/>
              <a:gd name="connsiteX608" fmla="*/ 2207047 w 12192002"/>
              <a:gd name="connsiteY608" fmla="*/ 6654540 h 6858000"/>
              <a:gd name="connsiteX609" fmla="*/ 2299106 w 12192002"/>
              <a:gd name="connsiteY609" fmla="*/ 6778931 h 6858000"/>
              <a:gd name="connsiteX610" fmla="*/ 2314430 w 12192002"/>
              <a:gd name="connsiteY610" fmla="*/ 6801144 h 6858000"/>
              <a:gd name="connsiteX611" fmla="*/ 2352406 w 12192002"/>
              <a:gd name="connsiteY611" fmla="*/ 6858000 h 6858000"/>
              <a:gd name="connsiteX612" fmla="*/ 2314492 w 12192002"/>
              <a:gd name="connsiteY612" fmla="*/ 6858000 h 6858000"/>
              <a:gd name="connsiteX613" fmla="*/ 2288095 w 12192002"/>
              <a:gd name="connsiteY613" fmla="*/ 6818030 h 6858000"/>
              <a:gd name="connsiteX614" fmla="*/ 2272768 w 12192002"/>
              <a:gd name="connsiteY614" fmla="*/ 6795822 h 6858000"/>
              <a:gd name="connsiteX615" fmla="*/ 2182715 w 12192002"/>
              <a:gd name="connsiteY615" fmla="*/ 6675071 h 6858000"/>
              <a:gd name="connsiteX616" fmla="*/ 2032061 w 12192002"/>
              <a:gd name="connsiteY616" fmla="*/ 6541380 h 6858000"/>
              <a:gd name="connsiteX617" fmla="*/ 2257220 w 12192002"/>
              <a:gd name="connsiteY617" fmla="*/ 6826257 h 6858000"/>
              <a:gd name="connsiteX618" fmla="*/ 2281324 w 12192002"/>
              <a:gd name="connsiteY618" fmla="*/ 6858000 h 6858000"/>
              <a:gd name="connsiteX619" fmla="*/ 2242860 w 12192002"/>
              <a:gd name="connsiteY619" fmla="*/ 6858000 h 6858000"/>
              <a:gd name="connsiteX620" fmla="*/ 2232818 w 12192002"/>
              <a:gd name="connsiteY620" fmla="*/ 6844926 h 6858000"/>
              <a:gd name="connsiteX621" fmla="*/ 1990172 w 12192002"/>
              <a:gd name="connsiteY621" fmla="*/ 6542121 h 6858000"/>
              <a:gd name="connsiteX622" fmla="*/ 2124090 w 12192002"/>
              <a:gd name="connsiteY622" fmla="*/ 6761017 h 6858000"/>
              <a:gd name="connsiteX623" fmla="*/ 2200380 w 12192002"/>
              <a:gd name="connsiteY623" fmla="*/ 6858000 h 6858000"/>
              <a:gd name="connsiteX624" fmla="*/ 2147507 w 12192002"/>
              <a:gd name="connsiteY624" fmla="*/ 6858000 h 6858000"/>
              <a:gd name="connsiteX625" fmla="*/ 2070668 w 12192002"/>
              <a:gd name="connsiteY625" fmla="*/ 6761520 h 6858000"/>
              <a:gd name="connsiteX626" fmla="*/ 1975142 w 12192002"/>
              <a:gd name="connsiteY626" fmla="*/ 6585570 h 6858000"/>
              <a:gd name="connsiteX627" fmla="*/ 2050035 w 12192002"/>
              <a:gd name="connsiteY627" fmla="*/ 6813345 h 6858000"/>
              <a:gd name="connsiteX628" fmla="*/ 2063025 w 12192002"/>
              <a:gd name="connsiteY628" fmla="*/ 6858000 h 6858000"/>
              <a:gd name="connsiteX629" fmla="*/ 2021675 w 12192002"/>
              <a:gd name="connsiteY629" fmla="*/ 6858000 h 6858000"/>
              <a:gd name="connsiteX630" fmla="*/ 2019308 w 12192002"/>
              <a:gd name="connsiteY630" fmla="*/ 6847118 h 6858000"/>
              <a:gd name="connsiteX631" fmla="*/ 1938835 w 12192002"/>
              <a:gd name="connsiteY631" fmla="*/ 6551160 h 6858000"/>
              <a:gd name="connsiteX632" fmla="*/ 1953230 w 12192002"/>
              <a:gd name="connsiteY632" fmla="*/ 6759699 h 6858000"/>
              <a:gd name="connsiteX633" fmla="*/ 1956763 w 12192002"/>
              <a:gd name="connsiteY633" fmla="*/ 6778191 h 6858000"/>
              <a:gd name="connsiteX634" fmla="*/ 1967925 w 12192002"/>
              <a:gd name="connsiteY634" fmla="*/ 6858000 h 6858000"/>
              <a:gd name="connsiteX635" fmla="*/ 1936622 w 12192002"/>
              <a:gd name="connsiteY635" fmla="*/ 6858000 h 6858000"/>
              <a:gd name="connsiteX636" fmla="*/ 1926261 w 12192002"/>
              <a:gd name="connsiteY636" fmla="*/ 6784064 h 6858000"/>
              <a:gd name="connsiteX637" fmla="*/ 1922724 w 12192002"/>
              <a:gd name="connsiteY637" fmla="*/ 6765577 h 6858000"/>
              <a:gd name="connsiteX638" fmla="*/ 1904650 w 12192002"/>
              <a:gd name="connsiteY638" fmla="*/ 6639616 h 6858000"/>
              <a:gd name="connsiteX639" fmla="*/ 1885273 w 12192002"/>
              <a:gd name="connsiteY639" fmla="*/ 6858000 h 6858000"/>
              <a:gd name="connsiteX640" fmla="*/ 1854363 w 12192002"/>
              <a:gd name="connsiteY640" fmla="*/ 6858000 h 6858000"/>
              <a:gd name="connsiteX641" fmla="*/ 1880391 w 12192002"/>
              <a:gd name="connsiteY641" fmla="*/ 6603796 h 6858000"/>
              <a:gd name="connsiteX642" fmla="*/ 1818273 w 12192002"/>
              <a:gd name="connsiteY642" fmla="*/ 6715729 h 6858000"/>
              <a:gd name="connsiteX643" fmla="*/ 1794691 w 12192002"/>
              <a:gd name="connsiteY643" fmla="*/ 6843239 h 6858000"/>
              <a:gd name="connsiteX644" fmla="*/ 1794914 w 12192002"/>
              <a:gd name="connsiteY644" fmla="*/ 6858000 h 6858000"/>
              <a:gd name="connsiteX645" fmla="*/ 1746128 w 12192002"/>
              <a:gd name="connsiteY645" fmla="*/ 6858000 h 6858000"/>
              <a:gd name="connsiteX646" fmla="*/ 1753934 w 12192002"/>
              <a:gd name="connsiteY646" fmla="*/ 6724796 h 6858000"/>
              <a:gd name="connsiteX647" fmla="*/ 1792053 w 12192002"/>
              <a:gd name="connsiteY647" fmla="*/ 6572396 h 6858000"/>
              <a:gd name="connsiteX648" fmla="*/ 1862248 w 12192002"/>
              <a:gd name="connsiteY648" fmla="*/ 6266397 h 6858000"/>
              <a:gd name="connsiteX649" fmla="*/ 1862250 w 12192002"/>
              <a:gd name="connsiteY649" fmla="*/ 6033531 h 6858000"/>
              <a:gd name="connsiteX650" fmla="*/ 1211999 w 12192002"/>
              <a:gd name="connsiteY650" fmla="*/ 6683610 h 6858000"/>
              <a:gd name="connsiteX651" fmla="*/ 1213266 w 12192002"/>
              <a:gd name="connsiteY651" fmla="*/ 6691947 h 6858000"/>
              <a:gd name="connsiteX652" fmla="*/ 1203370 w 12192002"/>
              <a:gd name="connsiteY652" fmla="*/ 6850676 h 6858000"/>
              <a:gd name="connsiteX653" fmla="*/ 1203671 w 12192002"/>
              <a:gd name="connsiteY653" fmla="*/ 6858000 h 6858000"/>
              <a:gd name="connsiteX654" fmla="*/ 1143180 w 12192002"/>
              <a:gd name="connsiteY654" fmla="*/ 6858000 h 6858000"/>
              <a:gd name="connsiteX655" fmla="*/ 1142176 w 12192002"/>
              <a:gd name="connsiteY655" fmla="*/ 6766045 h 6858000"/>
              <a:gd name="connsiteX656" fmla="*/ 1067484 w 12192002"/>
              <a:gd name="connsiteY656" fmla="*/ 6858000 h 6858000"/>
              <a:gd name="connsiteX657" fmla="*/ 953928 w 12192002"/>
              <a:gd name="connsiteY657" fmla="*/ 6858000 h 6858000"/>
              <a:gd name="connsiteX658" fmla="*/ 959715 w 12192002"/>
              <a:gd name="connsiteY658" fmla="*/ 6850185 h 6858000"/>
              <a:gd name="connsiteX659" fmla="*/ 1483788 w 12192002"/>
              <a:gd name="connsiteY659" fmla="*/ 6259174 h 6858000"/>
              <a:gd name="connsiteX660" fmla="*/ 1100671 w 12192002"/>
              <a:gd name="connsiteY660" fmla="*/ 6252137 h 6858000"/>
              <a:gd name="connsiteX661" fmla="*/ 1090144 w 12192002"/>
              <a:gd name="connsiteY661" fmla="*/ 6256748 h 6858000"/>
              <a:gd name="connsiteX662" fmla="*/ 1095872 w 12192002"/>
              <a:gd name="connsiteY662" fmla="*/ 6271892 h 6858000"/>
              <a:gd name="connsiteX663" fmla="*/ 262785 w 12192002"/>
              <a:gd name="connsiteY663" fmla="*/ 6845450 h 6858000"/>
              <a:gd name="connsiteX664" fmla="*/ 209968 w 12192002"/>
              <a:gd name="connsiteY664" fmla="*/ 6770713 h 6858000"/>
              <a:gd name="connsiteX665" fmla="*/ 873460 w 12192002"/>
              <a:gd name="connsiteY665" fmla="*/ 6253768 h 6858000"/>
              <a:gd name="connsiteX666" fmla="*/ 192686 w 12192002"/>
              <a:gd name="connsiteY666" fmla="*/ 5849257 h 6858000"/>
              <a:gd name="connsiteX667" fmla="*/ 4696 w 12192002"/>
              <a:gd name="connsiteY667" fmla="*/ 5697668 h 6858000"/>
              <a:gd name="connsiteX668" fmla="*/ 0 w 12192002"/>
              <a:gd name="connsiteY668" fmla="*/ 5689984 h 6858000"/>
              <a:gd name="connsiteX669" fmla="*/ 0 w 12192002"/>
              <a:gd name="connsiteY669" fmla="*/ 5513472 h 6858000"/>
              <a:gd name="connsiteX670" fmla="*/ 174101 w 12192002"/>
              <a:gd name="connsiteY670" fmla="*/ 5620277 h 6858000"/>
              <a:gd name="connsiteX671" fmla="*/ 891800 w 12192002"/>
              <a:gd name="connsiteY671" fmla="*/ 6036935 h 6858000"/>
              <a:gd name="connsiteX672" fmla="*/ 1072219 w 12192002"/>
              <a:gd name="connsiteY672" fmla="*/ 6169443 h 6858000"/>
              <a:gd name="connsiteX673" fmla="*/ 1074117 w 12192002"/>
              <a:gd name="connsiteY673" fmla="*/ 6170301 h 6858000"/>
              <a:gd name="connsiteX674" fmla="*/ 1083114 w 12192002"/>
              <a:gd name="connsiteY674" fmla="*/ 6174131 h 6858000"/>
              <a:gd name="connsiteX675" fmla="*/ 1543010 w 12192002"/>
              <a:gd name="connsiteY675" fmla="*/ 6191140 h 6858000"/>
              <a:gd name="connsiteX676" fmla="*/ 1551080 w 12192002"/>
              <a:gd name="connsiteY676" fmla="*/ 6195006 h 6858000"/>
              <a:gd name="connsiteX677" fmla="*/ 2345443 w 12192002"/>
              <a:gd name="connsiteY677" fmla="*/ 5549882 h 6858000"/>
              <a:gd name="connsiteX678" fmla="*/ 1721499 w 12192002"/>
              <a:gd name="connsiteY678" fmla="*/ 5599969 h 6858000"/>
              <a:gd name="connsiteX679" fmla="*/ 767716 w 12192002"/>
              <a:gd name="connsiteY679" fmla="*/ 5472768 h 6858000"/>
              <a:gd name="connsiteX680" fmla="*/ 722147 w 12192002"/>
              <a:gd name="connsiteY680" fmla="*/ 5393091 h 6858000"/>
              <a:gd name="connsiteX681" fmla="*/ 1485552 w 12192002"/>
              <a:gd name="connsiteY681" fmla="*/ 5313202 h 6858000"/>
              <a:gd name="connsiteX682" fmla="*/ 2143004 w 12192002"/>
              <a:gd name="connsiteY682" fmla="*/ 5402420 h 6858000"/>
              <a:gd name="connsiteX683" fmla="*/ 1933391 w 12192002"/>
              <a:gd name="connsiteY683" fmla="*/ 5156971 h 6858000"/>
              <a:gd name="connsiteX684" fmla="*/ 1827118 w 12192002"/>
              <a:gd name="connsiteY684" fmla="*/ 4968410 h 6858000"/>
              <a:gd name="connsiteX685" fmla="*/ 1837349 w 12192002"/>
              <a:gd name="connsiteY685" fmla="*/ 4956357 h 6858000"/>
              <a:gd name="connsiteX686" fmla="*/ 2162835 w 12192002"/>
              <a:gd name="connsiteY686" fmla="*/ 5187853 h 6858000"/>
              <a:gd name="connsiteX687" fmla="*/ 2257167 w 12192002"/>
              <a:gd name="connsiteY687" fmla="*/ 5462123 h 6858000"/>
              <a:gd name="connsiteX688" fmla="*/ 2261598 w 12192002"/>
              <a:gd name="connsiteY688" fmla="*/ 5467998 h 6858000"/>
              <a:gd name="connsiteX689" fmla="*/ 2437177 w 12192002"/>
              <a:gd name="connsiteY689" fmla="*/ 5479608 h 6858000"/>
              <a:gd name="connsiteX690" fmla="*/ 2445247 w 12192002"/>
              <a:gd name="connsiteY690" fmla="*/ 5483476 h 6858000"/>
              <a:gd name="connsiteX691" fmla="*/ 2743626 w 12192002"/>
              <a:gd name="connsiteY691" fmla="*/ 5304819 h 6858000"/>
              <a:gd name="connsiteX692" fmla="*/ 3048102 w 12192002"/>
              <a:gd name="connsiteY692" fmla="*/ 5150595 h 6858000"/>
              <a:gd name="connsiteX693" fmla="*/ 1799414 w 12192002"/>
              <a:gd name="connsiteY693" fmla="*/ 4694732 h 6858000"/>
              <a:gd name="connsiteX694" fmla="*/ 1771735 w 12192002"/>
              <a:gd name="connsiteY694" fmla="*/ 4619929 h 6858000"/>
              <a:gd name="connsiteX695" fmla="*/ 3104273 w 12192002"/>
              <a:gd name="connsiteY695" fmla="*/ 5076159 h 6858000"/>
              <a:gd name="connsiteX696" fmla="*/ 3113245 w 12192002"/>
              <a:gd name="connsiteY696" fmla="*/ 5090705 h 6858000"/>
              <a:gd name="connsiteX697" fmla="*/ 3126294 w 12192002"/>
              <a:gd name="connsiteY697" fmla="*/ 5114400 h 6858000"/>
              <a:gd name="connsiteX698" fmla="*/ 3937433 w 12192002"/>
              <a:gd name="connsiteY698" fmla="*/ 4830473 h 6858000"/>
              <a:gd name="connsiteX699" fmla="*/ 3590475 w 12192002"/>
              <a:gd name="connsiteY699" fmla="*/ 4597974 h 6858000"/>
              <a:gd name="connsiteX700" fmla="*/ 3100264 w 12192002"/>
              <a:gd name="connsiteY700" fmla="*/ 4579845 h 6858000"/>
              <a:gd name="connsiteX701" fmla="*/ 2183576 w 12192002"/>
              <a:gd name="connsiteY701" fmla="*/ 4227150 h 6858000"/>
              <a:gd name="connsiteX702" fmla="*/ 2151029 w 12192002"/>
              <a:gd name="connsiteY702" fmla="*/ 4146947 h 6858000"/>
              <a:gd name="connsiteX703" fmla="*/ 3563434 w 12192002"/>
              <a:gd name="connsiteY703" fmla="*/ 4469115 h 6858000"/>
              <a:gd name="connsiteX704" fmla="*/ 3177952 w 12192002"/>
              <a:gd name="connsiteY704" fmla="*/ 3657386 h 6858000"/>
              <a:gd name="connsiteX705" fmla="*/ 3189263 w 12192002"/>
              <a:gd name="connsiteY705" fmla="*/ 3625726 h 6858000"/>
              <a:gd name="connsiteX706" fmla="*/ 3560912 w 12192002"/>
              <a:gd name="connsiteY706" fmla="*/ 4079863 h 6858000"/>
              <a:gd name="connsiteX707" fmla="*/ 3626636 w 12192002"/>
              <a:gd name="connsiteY707" fmla="*/ 4512230 h 6858000"/>
              <a:gd name="connsiteX708" fmla="*/ 3653088 w 12192002"/>
              <a:gd name="connsiteY708" fmla="*/ 4521417 h 6858000"/>
              <a:gd name="connsiteX709" fmla="*/ 3988128 w 12192002"/>
              <a:gd name="connsiteY709" fmla="*/ 4817267 h 6858000"/>
              <a:gd name="connsiteX710" fmla="*/ 4830582 w 12192002"/>
              <a:gd name="connsiteY710" fmla="*/ 4676000 h 6858000"/>
              <a:gd name="connsiteX711" fmla="*/ 4830100 w 12192002"/>
              <a:gd name="connsiteY711" fmla="*/ 4675554 h 6858000"/>
              <a:gd name="connsiteX712" fmla="*/ 4036318 w 12192002"/>
              <a:gd name="connsiteY712" fmla="*/ 4147013 h 6858000"/>
              <a:gd name="connsiteX713" fmla="*/ 3432098 w 12192002"/>
              <a:gd name="connsiteY713" fmla="*/ 3537312 h 6858000"/>
              <a:gd name="connsiteX714" fmla="*/ 3446761 w 12192002"/>
              <a:gd name="connsiteY714" fmla="*/ 3461278 h 6858000"/>
              <a:gd name="connsiteX715" fmla="*/ 4419733 w 12192002"/>
              <a:gd name="connsiteY715" fmla="*/ 3963555 h 6858000"/>
              <a:gd name="connsiteX716" fmla="*/ 4781371 w 12192002"/>
              <a:gd name="connsiteY716" fmla="*/ 4458604 h 6858000"/>
              <a:gd name="connsiteX717" fmla="*/ 4780440 w 12192002"/>
              <a:gd name="connsiteY717" fmla="*/ 4470290 h 6858000"/>
              <a:gd name="connsiteX718" fmla="*/ 4898954 w 12192002"/>
              <a:gd name="connsiteY718" fmla="*/ 4662092 h 6858000"/>
              <a:gd name="connsiteX719" fmla="*/ 4900699 w 12192002"/>
              <a:gd name="connsiteY719" fmla="*/ 4670867 h 6858000"/>
              <a:gd name="connsiteX720" fmla="*/ 5714511 w 12192002"/>
              <a:gd name="connsiteY720" fmla="*/ 4663483 h 6858000"/>
              <a:gd name="connsiteX721" fmla="*/ 5464793 w 12192002"/>
              <a:gd name="connsiteY721" fmla="*/ 4393556 h 6858000"/>
              <a:gd name="connsiteX722" fmla="*/ 5461897 w 12192002"/>
              <a:gd name="connsiteY722" fmla="*/ 4390879 h 6858000"/>
              <a:gd name="connsiteX723" fmla="*/ 4294126 w 12192002"/>
              <a:gd name="connsiteY723" fmla="*/ 3303048 h 6858000"/>
              <a:gd name="connsiteX724" fmla="*/ 4305321 w 12192002"/>
              <a:gd name="connsiteY724" fmla="*/ 3256953 h 6858000"/>
              <a:gd name="connsiteX725" fmla="*/ 4949299 w 12192002"/>
              <a:gd name="connsiteY725" fmla="*/ 3766336 h 6858000"/>
              <a:gd name="connsiteX726" fmla="*/ 5291452 w 12192002"/>
              <a:gd name="connsiteY726" fmla="*/ 4076801 h 6858000"/>
              <a:gd name="connsiteX727" fmla="*/ 5434998 w 12192002"/>
              <a:gd name="connsiteY727" fmla="*/ 4254100 h 6858000"/>
              <a:gd name="connsiteX728" fmla="*/ 5351015 w 12192002"/>
              <a:gd name="connsiteY728" fmla="*/ 3760989 h 6858000"/>
              <a:gd name="connsiteX729" fmla="*/ 5413780 w 12192002"/>
              <a:gd name="connsiteY729" fmla="*/ 2966265 h 6858000"/>
              <a:gd name="connsiteX730" fmla="*/ 5425627 w 12192002"/>
              <a:gd name="connsiteY730" fmla="*/ 2954192 h 6858000"/>
              <a:gd name="connsiteX731" fmla="*/ 8380397 w 12192002"/>
              <a:gd name="connsiteY731" fmla="*/ 2896659 h 6858000"/>
              <a:gd name="connsiteX732" fmla="*/ 8634801 w 12192002"/>
              <a:gd name="connsiteY732" fmla="*/ 3304169 h 6858000"/>
              <a:gd name="connsiteX733" fmla="*/ 8971448 w 12192002"/>
              <a:gd name="connsiteY733" fmla="*/ 3675946 h 6858000"/>
              <a:gd name="connsiteX734" fmla="*/ 8820691 w 12192002"/>
              <a:gd name="connsiteY734" fmla="*/ 3486482 h 6858000"/>
              <a:gd name="connsiteX735" fmla="*/ 8807612 w 12192002"/>
              <a:gd name="connsiteY735" fmla="*/ 3467256 h 6858000"/>
              <a:gd name="connsiteX736" fmla="*/ 8556796 w 12192002"/>
              <a:gd name="connsiteY736" fmla="*/ 3116474 h 6858000"/>
              <a:gd name="connsiteX737" fmla="*/ 8427018 w 12192002"/>
              <a:gd name="connsiteY737" fmla="*/ 2948853 h 6858000"/>
              <a:gd name="connsiteX738" fmla="*/ 8380397 w 12192002"/>
              <a:gd name="connsiteY738" fmla="*/ 2896659 h 6858000"/>
              <a:gd name="connsiteX739" fmla="*/ 9831020 w 12192002"/>
              <a:gd name="connsiteY739" fmla="*/ 2871730 h 6858000"/>
              <a:gd name="connsiteX740" fmla="*/ 9827707 w 12192002"/>
              <a:gd name="connsiteY740" fmla="*/ 2915231 h 6858000"/>
              <a:gd name="connsiteX741" fmla="*/ 9820699 w 12192002"/>
              <a:gd name="connsiteY741" fmla="*/ 3051540 h 6858000"/>
              <a:gd name="connsiteX742" fmla="*/ 9822525 w 12192002"/>
              <a:gd name="connsiteY742" fmla="*/ 3140814 h 6858000"/>
              <a:gd name="connsiteX743" fmla="*/ 9824704 w 12192002"/>
              <a:gd name="connsiteY743" fmla="*/ 3230628 h 6858000"/>
              <a:gd name="connsiteX744" fmla="*/ 9793821 w 12192002"/>
              <a:gd name="connsiteY744" fmla="*/ 3531652 h 6858000"/>
              <a:gd name="connsiteX745" fmla="*/ 9767436 w 12192002"/>
              <a:gd name="connsiteY745" fmla="*/ 3750864 h 6858000"/>
              <a:gd name="connsiteX746" fmla="*/ 9814477 w 12192002"/>
              <a:gd name="connsiteY746" fmla="*/ 3662531 h 6858000"/>
              <a:gd name="connsiteX747" fmla="*/ 9831020 w 12192002"/>
              <a:gd name="connsiteY747" fmla="*/ 2871730 h 6858000"/>
              <a:gd name="connsiteX748" fmla="*/ 8380521 w 12192002"/>
              <a:gd name="connsiteY748" fmla="*/ 2850596 h 6858000"/>
              <a:gd name="connsiteX749" fmla="*/ 8451446 w 12192002"/>
              <a:gd name="connsiteY749" fmla="*/ 2928627 h 6858000"/>
              <a:gd name="connsiteX750" fmla="*/ 8582269 w 12192002"/>
              <a:gd name="connsiteY750" fmla="*/ 3097880 h 6858000"/>
              <a:gd name="connsiteX751" fmla="*/ 8833783 w 12192002"/>
              <a:gd name="connsiteY751" fmla="*/ 3449753 h 6858000"/>
              <a:gd name="connsiteX752" fmla="*/ 8846863 w 12192002"/>
              <a:gd name="connsiteY752" fmla="*/ 3468981 h 6858000"/>
              <a:gd name="connsiteX753" fmla="*/ 8960046 w 12192002"/>
              <a:gd name="connsiteY753" fmla="*/ 3620389 h 6858000"/>
              <a:gd name="connsiteX754" fmla="*/ 8380521 w 12192002"/>
              <a:gd name="connsiteY754" fmla="*/ 2850596 h 6858000"/>
              <a:gd name="connsiteX755" fmla="*/ 9854151 w 12192002"/>
              <a:gd name="connsiteY755" fmla="*/ 2642862 h 6858000"/>
              <a:gd name="connsiteX756" fmla="*/ 9871341 w 12192002"/>
              <a:gd name="connsiteY756" fmla="*/ 2659697 h 6858000"/>
              <a:gd name="connsiteX757" fmla="*/ 9966678 w 12192002"/>
              <a:gd name="connsiteY757" fmla="*/ 3423399 h 6858000"/>
              <a:gd name="connsiteX758" fmla="*/ 9880832 w 12192002"/>
              <a:gd name="connsiteY758" fmla="*/ 3700562 h 6858000"/>
              <a:gd name="connsiteX759" fmla="*/ 9896024 w 12192002"/>
              <a:gd name="connsiteY759" fmla="*/ 4178295 h 6858000"/>
              <a:gd name="connsiteX760" fmla="*/ 10395379 w 12192002"/>
              <a:gd name="connsiteY760" fmla="*/ 4531843 h 6858000"/>
              <a:gd name="connsiteX761" fmla="*/ 10225980 w 12192002"/>
              <a:gd name="connsiteY761" fmla="*/ 3561061 h 6858000"/>
              <a:gd name="connsiteX762" fmla="*/ 10314210 w 12192002"/>
              <a:gd name="connsiteY762" fmla="*/ 3538353 h 6858000"/>
              <a:gd name="connsiteX763" fmla="*/ 10573663 w 12192002"/>
              <a:gd name="connsiteY763" fmla="*/ 4271430 h 6858000"/>
              <a:gd name="connsiteX764" fmla="*/ 10583736 w 12192002"/>
              <a:gd name="connsiteY764" fmla="*/ 4688819 h 6858000"/>
              <a:gd name="connsiteX765" fmla="*/ 10880472 w 12192002"/>
              <a:gd name="connsiteY765" fmla="*/ 4966558 h 6858000"/>
              <a:gd name="connsiteX766" fmla="*/ 11231212 w 12192002"/>
              <a:gd name="connsiteY766" fmla="*/ 3645474 h 6858000"/>
              <a:gd name="connsiteX767" fmla="*/ 11317765 w 12192002"/>
              <a:gd name="connsiteY767" fmla="*/ 3638405 h 6858000"/>
              <a:gd name="connsiteX768" fmla="*/ 10982911 w 12192002"/>
              <a:gd name="connsiteY768" fmla="*/ 5051260 h 6858000"/>
              <a:gd name="connsiteX769" fmla="*/ 10968747 w 12192002"/>
              <a:gd name="connsiteY769" fmla="*/ 5059552 h 6858000"/>
              <a:gd name="connsiteX770" fmla="*/ 11258020 w 12192002"/>
              <a:gd name="connsiteY770" fmla="*/ 5401078 h 6858000"/>
              <a:gd name="connsiteX771" fmla="*/ 11688741 w 12192002"/>
              <a:gd name="connsiteY771" fmla="*/ 6045312 h 6858000"/>
              <a:gd name="connsiteX772" fmla="*/ 11794425 w 12192002"/>
              <a:gd name="connsiteY772" fmla="*/ 5681109 h 6858000"/>
              <a:gd name="connsiteX773" fmla="*/ 11792727 w 12192002"/>
              <a:gd name="connsiteY773" fmla="*/ 5669934 h 6858000"/>
              <a:gd name="connsiteX774" fmla="*/ 11776744 w 12192002"/>
              <a:gd name="connsiteY774" fmla="*/ 5671723 h 6858000"/>
              <a:gd name="connsiteX775" fmla="*/ 11442546 w 12192002"/>
              <a:gd name="connsiteY775" fmla="*/ 4736592 h 6858000"/>
              <a:gd name="connsiteX776" fmla="*/ 11527771 w 12192002"/>
              <a:gd name="connsiteY776" fmla="*/ 4704317 h 6858000"/>
              <a:gd name="connsiteX777" fmla="*/ 11851542 w 12192002"/>
              <a:gd name="connsiteY777" fmla="*/ 5463703 h 6858000"/>
              <a:gd name="connsiteX778" fmla="*/ 12122505 w 12192002"/>
              <a:gd name="connsiteY778" fmla="*/ 5156948 h 6858000"/>
              <a:gd name="connsiteX779" fmla="*/ 12192002 w 12192002"/>
              <a:gd name="connsiteY779" fmla="*/ 5098973 h 6858000"/>
              <a:gd name="connsiteX780" fmla="*/ 12192001 w 12192002"/>
              <a:gd name="connsiteY780" fmla="*/ 5160062 h 6858000"/>
              <a:gd name="connsiteX781" fmla="*/ 12155105 w 12192002"/>
              <a:gd name="connsiteY781" fmla="*/ 5191181 h 6858000"/>
              <a:gd name="connsiteX782" fmla="*/ 11918903 w 12192002"/>
              <a:gd name="connsiteY782" fmla="*/ 5491132 h 6858000"/>
              <a:gd name="connsiteX783" fmla="*/ 12067554 w 12192002"/>
              <a:gd name="connsiteY783" fmla="*/ 5317498 h 6858000"/>
              <a:gd name="connsiteX784" fmla="*/ 12192001 w 12192002"/>
              <a:gd name="connsiteY784" fmla="*/ 5211391 h 6858000"/>
              <a:gd name="connsiteX785" fmla="*/ 12192001 w 12192002"/>
              <a:gd name="connsiteY785" fmla="*/ 5251558 h 6858000"/>
              <a:gd name="connsiteX786" fmla="*/ 12087498 w 12192002"/>
              <a:gd name="connsiteY786" fmla="*/ 5340764 h 6858000"/>
              <a:gd name="connsiteX787" fmla="*/ 11941335 w 12192002"/>
              <a:gd name="connsiteY787" fmla="*/ 5512809 h 6858000"/>
              <a:gd name="connsiteX788" fmla="*/ 11898139 w 12192002"/>
              <a:gd name="connsiteY788" fmla="*/ 5592553 h 6858000"/>
              <a:gd name="connsiteX789" fmla="*/ 12037359 w 12192002"/>
              <a:gd name="connsiteY789" fmla="*/ 5482816 h 6858000"/>
              <a:gd name="connsiteX790" fmla="*/ 12192001 w 12192002"/>
              <a:gd name="connsiteY790" fmla="*/ 5330890 h 6858000"/>
              <a:gd name="connsiteX791" fmla="*/ 12192001 w 12192002"/>
              <a:gd name="connsiteY791" fmla="*/ 5402911 h 6858000"/>
              <a:gd name="connsiteX792" fmla="*/ 12054488 w 12192002"/>
              <a:gd name="connsiteY792" fmla="*/ 5533939 h 6858000"/>
              <a:gd name="connsiteX793" fmla="*/ 11880977 w 12192002"/>
              <a:gd name="connsiteY793" fmla="*/ 5674040 h 6858000"/>
              <a:gd name="connsiteX794" fmla="*/ 11879666 w 12192002"/>
              <a:gd name="connsiteY794" fmla="*/ 5675644 h 6858000"/>
              <a:gd name="connsiteX795" fmla="*/ 11873674 w 12192002"/>
              <a:gd name="connsiteY795" fmla="*/ 5683306 h 6858000"/>
              <a:gd name="connsiteX796" fmla="*/ 11738608 w 12192002"/>
              <a:gd name="connsiteY796" fmla="*/ 6118417 h 6858000"/>
              <a:gd name="connsiteX797" fmla="*/ 11732820 w 12192002"/>
              <a:gd name="connsiteY797" fmla="*/ 6125184 h 6858000"/>
              <a:gd name="connsiteX798" fmla="*/ 12058063 w 12192002"/>
              <a:gd name="connsiteY798" fmla="*/ 6805045 h 6858000"/>
              <a:gd name="connsiteX799" fmla="*/ 12077722 w 12192002"/>
              <a:gd name="connsiteY799" fmla="*/ 6857999 h 6858000"/>
              <a:gd name="connsiteX800" fmla="*/ 11980831 w 12192002"/>
              <a:gd name="connsiteY800" fmla="*/ 6857999 h 6858000"/>
              <a:gd name="connsiteX801" fmla="*/ 11842370 w 12192002"/>
              <a:gd name="connsiteY801" fmla="*/ 6532596 h 6858000"/>
              <a:gd name="connsiteX802" fmla="*/ 11807118 w 12192002"/>
              <a:gd name="connsiteY802" fmla="*/ 6461642 h 6858000"/>
              <a:gd name="connsiteX803" fmla="*/ 11352410 w 12192002"/>
              <a:gd name="connsiteY803" fmla="*/ 5682534 h 6858000"/>
              <a:gd name="connsiteX804" fmla="*/ 11344098 w 12192002"/>
              <a:gd name="connsiteY804" fmla="*/ 5681717 h 6858000"/>
              <a:gd name="connsiteX805" fmla="*/ 10730809 w 12192002"/>
              <a:gd name="connsiteY805" fmla="*/ 5585749 h 6858000"/>
              <a:gd name="connsiteX806" fmla="*/ 10713050 w 12192002"/>
              <a:gd name="connsiteY806" fmla="*/ 5593271 h 6858000"/>
              <a:gd name="connsiteX807" fmla="*/ 9420192 w 12192002"/>
              <a:gd name="connsiteY807" fmla="*/ 5692050 h 6858000"/>
              <a:gd name="connsiteX808" fmla="*/ 9404066 w 12192002"/>
              <a:gd name="connsiteY808" fmla="*/ 5671708 h 6858000"/>
              <a:gd name="connsiteX809" fmla="*/ 10712309 w 12192002"/>
              <a:gd name="connsiteY809" fmla="*/ 5538562 h 6858000"/>
              <a:gd name="connsiteX810" fmla="*/ 11291486 w 12192002"/>
              <a:gd name="connsiteY810" fmla="*/ 5595804 h 6858000"/>
              <a:gd name="connsiteX811" fmla="*/ 11176624 w 12192002"/>
              <a:gd name="connsiteY811" fmla="*/ 5439340 h 6858000"/>
              <a:gd name="connsiteX812" fmla="*/ 10665962 w 12192002"/>
              <a:gd name="connsiteY812" fmla="*/ 4874588 h 6858000"/>
              <a:gd name="connsiteX813" fmla="*/ 10647017 w 12192002"/>
              <a:gd name="connsiteY813" fmla="*/ 4879047 h 6858000"/>
              <a:gd name="connsiteX814" fmla="*/ 10107096 w 12192002"/>
              <a:gd name="connsiteY814" fmla="*/ 4989072 h 6858000"/>
              <a:gd name="connsiteX815" fmla="*/ 9439953 w 12192002"/>
              <a:gd name="connsiteY815" fmla="*/ 4909921 h 6858000"/>
              <a:gd name="connsiteX816" fmla="*/ 9470279 w 12192002"/>
              <a:gd name="connsiteY816" fmla="*/ 4872131 h 6858000"/>
              <a:gd name="connsiteX817" fmla="*/ 10565024 w 12192002"/>
              <a:gd name="connsiteY817" fmla="*/ 4781269 h 6858000"/>
              <a:gd name="connsiteX818" fmla="*/ 9922490 w 12192002"/>
              <a:gd name="connsiteY818" fmla="*/ 4287833 h 6858000"/>
              <a:gd name="connsiteX819" fmla="*/ 9920481 w 12192002"/>
              <a:gd name="connsiteY819" fmla="*/ 4288346 h 6858000"/>
              <a:gd name="connsiteX820" fmla="*/ 9916127 w 12192002"/>
              <a:gd name="connsiteY820" fmla="*/ 4288836 h 6858000"/>
              <a:gd name="connsiteX821" fmla="*/ 9791125 w 12192002"/>
              <a:gd name="connsiteY821" fmla="*/ 4367248 h 6858000"/>
              <a:gd name="connsiteX822" fmla="*/ 9528364 w 12192002"/>
              <a:gd name="connsiteY822" fmla="*/ 4451767 h 6858000"/>
              <a:gd name="connsiteX823" fmla="*/ 8629850 w 12192002"/>
              <a:gd name="connsiteY823" fmla="*/ 4613329 h 6858000"/>
              <a:gd name="connsiteX824" fmla="*/ 8600239 w 12192002"/>
              <a:gd name="connsiteY824" fmla="*/ 4596243 h 6858000"/>
              <a:gd name="connsiteX825" fmla="*/ 9761570 w 12192002"/>
              <a:gd name="connsiteY825" fmla="*/ 4182283 h 6858000"/>
              <a:gd name="connsiteX826" fmla="*/ 9368237 w 12192002"/>
              <a:gd name="connsiteY826" fmla="*/ 3949470 h 6858000"/>
              <a:gd name="connsiteX827" fmla="*/ 9354614 w 12192002"/>
              <a:gd name="connsiteY827" fmla="*/ 3951288 h 6858000"/>
              <a:gd name="connsiteX828" fmla="*/ 8364351 w 12192002"/>
              <a:gd name="connsiteY828" fmla="*/ 4159267 h 6858000"/>
              <a:gd name="connsiteX829" fmla="*/ 8386567 w 12192002"/>
              <a:gd name="connsiteY829" fmla="*/ 4119760 h 6858000"/>
              <a:gd name="connsiteX830" fmla="*/ 9231713 w 12192002"/>
              <a:gd name="connsiteY830" fmla="*/ 3873539 h 6858000"/>
              <a:gd name="connsiteX831" fmla="*/ 9023301 w 12192002"/>
              <a:gd name="connsiteY831" fmla="*/ 3763109 h 6858000"/>
              <a:gd name="connsiteX832" fmla="*/ 9010556 w 12192002"/>
              <a:gd name="connsiteY832" fmla="*/ 3758998 h 6858000"/>
              <a:gd name="connsiteX833" fmla="*/ 8604324 w 12192002"/>
              <a:gd name="connsiteY833" fmla="*/ 3417171 h 6858000"/>
              <a:gd name="connsiteX834" fmla="*/ 8218577 w 12192002"/>
              <a:gd name="connsiteY834" fmla="*/ 2770227 h 6858000"/>
              <a:gd name="connsiteX835" fmla="*/ 8222774 w 12192002"/>
              <a:gd name="connsiteY835" fmla="*/ 2749954 h 6858000"/>
              <a:gd name="connsiteX836" fmla="*/ 8297623 w 12192002"/>
              <a:gd name="connsiteY836" fmla="*/ 2731935 h 6858000"/>
              <a:gd name="connsiteX837" fmla="*/ 9090618 w 12192002"/>
              <a:gd name="connsiteY837" fmla="*/ 3716225 h 6858000"/>
              <a:gd name="connsiteX838" fmla="*/ 9762441 w 12192002"/>
              <a:gd name="connsiteY838" fmla="*/ 4093587 h 6858000"/>
              <a:gd name="connsiteX839" fmla="*/ 9717826 w 12192002"/>
              <a:gd name="connsiteY839" fmla="*/ 3916719 h 6858000"/>
              <a:gd name="connsiteX840" fmla="*/ 9713123 w 12192002"/>
              <a:gd name="connsiteY840" fmla="*/ 3916663 h 6858000"/>
              <a:gd name="connsiteX841" fmla="*/ 9175594 w 12192002"/>
              <a:gd name="connsiteY841" fmla="*/ 3326950 h 6858000"/>
              <a:gd name="connsiteX842" fmla="*/ 9253941 w 12192002"/>
              <a:gd name="connsiteY842" fmla="*/ 3287566 h 6858000"/>
              <a:gd name="connsiteX843" fmla="*/ 9625671 w 12192002"/>
              <a:gd name="connsiteY843" fmla="*/ 3639960 h 6858000"/>
              <a:gd name="connsiteX844" fmla="*/ 9656881 w 12192002"/>
              <a:gd name="connsiteY844" fmla="*/ 3333361 h 6858000"/>
              <a:gd name="connsiteX845" fmla="*/ 9782066 w 12192002"/>
              <a:gd name="connsiteY845" fmla="*/ 2680771 h 6858000"/>
              <a:gd name="connsiteX846" fmla="*/ 9854151 w 12192002"/>
              <a:gd name="connsiteY846" fmla="*/ 2642862 h 6858000"/>
              <a:gd name="connsiteX847" fmla="*/ 11114299 w 12192002"/>
              <a:gd name="connsiteY847" fmla="*/ 2390555 h 6858000"/>
              <a:gd name="connsiteX848" fmla="*/ 11113373 w 12192002"/>
              <a:gd name="connsiteY848" fmla="*/ 2392739 h 6858000"/>
              <a:gd name="connsiteX849" fmla="*/ 11117197 w 12192002"/>
              <a:gd name="connsiteY849" fmla="*/ 2394358 h 6858000"/>
              <a:gd name="connsiteX850" fmla="*/ 11114299 w 12192002"/>
              <a:gd name="connsiteY850" fmla="*/ 2390555 h 6858000"/>
              <a:gd name="connsiteX851" fmla="*/ 10506276 w 12192002"/>
              <a:gd name="connsiteY851" fmla="*/ 2118977 h 6858000"/>
              <a:gd name="connsiteX852" fmla="*/ 10431542 w 12192002"/>
              <a:gd name="connsiteY852" fmla="*/ 2525128 h 6858000"/>
              <a:gd name="connsiteX853" fmla="*/ 10391375 w 12192002"/>
              <a:gd name="connsiteY853" fmla="*/ 2667145 h 6858000"/>
              <a:gd name="connsiteX854" fmla="*/ 10355047 w 12192002"/>
              <a:gd name="connsiteY854" fmla="*/ 2832031 h 6858000"/>
              <a:gd name="connsiteX855" fmla="*/ 10336080 w 12192002"/>
              <a:gd name="connsiteY855" fmla="*/ 2927011 h 6858000"/>
              <a:gd name="connsiteX856" fmla="*/ 10389394 w 12192002"/>
              <a:gd name="connsiteY856" fmla="*/ 2782834 h 6858000"/>
              <a:gd name="connsiteX857" fmla="*/ 10506276 w 12192002"/>
              <a:gd name="connsiteY857" fmla="*/ 2118977 h 6858000"/>
              <a:gd name="connsiteX858" fmla="*/ 11538179 w 12192002"/>
              <a:gd name="connsiteY858" fmla="*/ 2090376 h 6858000"/>
              <a:gd name="connsiteX859" fmla="*/ 11577479 w 12192002"/>
              <a:gd name="connsiteY859" fmla="*/ 2228695 h 6858000"/>
              <a:gd name="connsiteX860" fmla="*/ 11586754 w 12192002"/>
              <a:gd name="connsiteY860" fmla="*/ 2266098 h 6858000"/>
              <a:gd name="connsiteX861" fmla="*/ 11609011 w 12192002"/>
              <a:gd name="connsiteY861" fmla="*/ 2353427 h 6858000"/>
              <a:gd name="connsiteX862" fmla="*/ 11761579 w 12192002"/>
              <a:gd name="connsiteY862" fmla="*/ 2703223 h 6858000"/>
              <a:gd name="connsiteX863" fmla="*/ 11877711 w 12192002"/>
              <a:gd name="connsiteY863" fmla="*/ 2947465 h 6858000"/>
              <a:gd name="connsiteX864" fmla="*/ 11538179 w 12192002"/>
              <a:gd name="connsiteY864" fmla="*/ 2090376 h 6858000"/>
              <a:gd name="connsiteX865" fmla="*/ 6604735 w 12192002"/>
              <a:gd name="connsiteY865" fmla="*/ 2041381 h 6858000"/>
              <a:gd name="connsiteX866" fmla="*/ 7204487 w 12192002"/>
              <a:gd name="connsiteY866" fmla="*/ 2742112 h 6858000"/>
              <a:gd name="connsiteX867" fmla="*/ 7131592 w 12192002"/>
              <a:gd name="connsiteY867" fmla="*/ 2672096 h 6858000"/>
              <a:gd name="connsiteX868" fmla="*/ 6996344 w 12192002"/>
              <a:gd name="connsiteY868" fmla="*/ 2518310 h 6858000"/>
              <a:gd name="connsiteX869" fmla="*/ 6735495 w 12192002"/>
              <a:gd name="connsiteY869" fmla="*/ 2196890 h 6858000"/>
              <a:gd name="connsiteX870" fmla="*/ 6721901 w 12192002"/>
              <a:gd name="connsiteY870" fmla="*/ 2179274 h 6858000"/>
              <a:gd name="connsiteX871" fmla="*/ 6604735 w 12192002"/>
              <a:gd name="connsiteY871" fmla="*/ 2041381 h 6858000"/>
              <a:gd name="connsiteX872" fmla="*/ 11488421 w 12192002"/>
              <a:gd name="connsiteY872" fmla="*/ 2034549 h 6858000"/>
              <a:gd name="connsiteX873" fmla="*/ 11840356 w 12192002"/>
              <a:gd name="connsiteY873" fmla="*/ 2932293 h 6858000"/>
              <a:gd name="connsiteX874" fmla="*/ 11736331 w 12192002"/>
              <a:gd name="connsiteY874" fmla="*/ 2715710 h 6858000"/>
              <a:gd name="connsiteX875" fmla="*/ 11581560 w 12192002"/>
              <a:gd name="connsiteY875" fmla="*/ 2360474 h 6858000"/>
              <a:gd name="connsiteX876" fmla="*/ 11558442 w 12192002"/>
              <a:gd name="connsiteY876" fmla="*/ 2272139 h 6858000"/>
              <a:gd name="connsiteX877" fmla="*/ 11549169 w 12192002"/>
              <a:gd name="connsiteY877" fmla="*/ 2234734 h 6858000"/>
              <a:gd name="connsiteX878" fmla="*/ 11488421 w 12192002"/>
              <a:gd name="connsiteY878" fmla="*/ 2034549 h 6858000"/>
              <a:gd name="connsiteX879" fmla="*/ 10468916 w 12192002"/>
              <a:gd name="connsiteY879" fmla="*/ 2032338 h 6858000"/>
              <a:gd name="connsiteX880" fmla="*/ 10421480 w 12192002"/>
              <a:gd name="connsiteY880" fmla="*/ 2185446 h 6858000"/>
              <a:gd name="connsiteX881" fmla="*/ 10351264 w 12192002"/>
              <a:gd name="connsiteY881" fmla="*/ 2591574 h 6858000"/>
              <a:gd name="connsiteX882" fmla="*/ 10294485 w 12192002"/>
              <a:gd name="connsiteY882" fmla="*/ 2991809 h 6858000"/>
              <a:gd name="connsiteX883" fmla="*/ 10327850 w 12192002"/>
              <a:gd name="connsiteY883" fmla="*/ 2826310 h 6858000"/>
              <a:gd name="connsiteX884" fmla="*/ 10364099 w 12192002"/>
              <a:gd name="connsiteY884" fmla="*/ 2660098 h 6858000"/>
              <a:gd name="connsiteX885" fmla="*/ 10404725 w 12192002"/>
              <a:gd name="connsiteY885" fmla="*/ 2516991 h 6858000"/>
              <a:gd name="connsiteX886" fmla="*/ 10478071 w 12192002"/>
              <a:gd name="connsiteY886" fmla="*/ 2114122 h 6858000"/>
              <a:gd name="connsiteX887" fmla="*/ 10468916 w 12192002"/>
              <a:gd name="connsiteY887" fmla="*/ 2032338 h 6858000"/>
              <a:gd name="connsiteX888" fmla="*/ 10573132 w 12192002"/>
              <a:gd name="connsiteY888" fmla="*/ 1991479 h 6858000"/>
              <a:gd name="connsiteX889" fmla="*/ 11066880 w 12192002"/>
              <a:gd name="connsiteY889" fmla="*/ 2371770 h 6858000"/>
              <a:gd name="connsiteX890" fmla="*/ 10573132 w 12192002"/>
              <a:gd name="connsiteY890" fmla="*/ 1991479 h 6858000"/>
              <a:gd name="connsiteX891" fmla="*/ 6591670 w 12192002"/>
              <a:gd name="connsiteY891" fmla="*/ 1988277 h 6858000"/>
              <a:gd name="connsiteX892" fmla="*/ 6747349 w 12192002"/>
              <a:gd name="connsiteY892" fmla="*/ 2160069 h 6858000"/>
              <a:gd name="connsiteX893" fmla="*/ 6760943 w 12192002"/>
              <a:gd name="connsiteY893" fmla="*/ 2177686 h 6858000"/>
              <a:gd name="connsiteX894" fmla="*/ 7021065 w 12192002"/>
              <a:gd name="connsiteY894" fmla="*/ 2498102 h 6858000"/>
              <a:gd name="connsiteX895" fmla="*/ 7155223 w 12192002"/>
              <a:gd name="connsiteY895" fmla="*/ 2650386 h 6858000"/>
              <a:gd name="connsiteX896" fmla="*/ 7203167 w 12192002"/>
              <a:gd name="connsiteY896" fmla="*/ 2697288 h 6858000"/>
              <a:gd name="connsiteX897" fmla="*/ 6937703 w 12192002"/>
              <a:gd name="connsiteY897" fmla="*/ 2321981 h 6858000"/>
              <a:gd name="connsiteX898" fmla="*/ 6591670 w 12192002"/>
              <a:gd name="connsiteY898" fmla="*/ 1988277 h 6858000"/>
              <a:gd name="connsiteX899" fmla="*/ 5798670 w 12192002"/>
              <a:gd name="connsiteY899" fmla="*/ 1981601 h 6858000"/>
              <a:gd name="connsiteX900" fmla="*/ 5754709 w 12192002"/>
              <a:gd name="connsiteY900" fmla="*/ 2071454 h 6858000"/>
              <a:gd name="connsiteX901" fmla="*/ 5763044 w 12192002"/>
              <a:gd name="connsiteY901" fmla="*/ 2842206 h 6858000"/>
              <a:gd name="connsiteX902" fmla="*/ 5764974 w 12192002"/>
              <a:gd name="connsiteY902" fmla="*/ 2799609 h 6858000"/>
              <a:gd name="connsiteX903" fmla="*/ 5767665 w 12192002"/>
              <a:gd name="connsiteY903" fmla="*/ 2666409 h 6858000"/>
              <a:gd name="connsiteX904" fmla="*/ 5763055 w 12192002"/>
              <a:gd name="connsiteY904" fmla="*/ 2579705 h 6858000"/>
              <a:gd name="connsiteX905" fmla="*/ 5758079 w 12192002"/>
              <a:gd name="connsiteY905" fmla="*/ 2492508 h 6858000"/>
              <a:gd name="connsiteX906" fmla="*/ 5779325 w 12192002"/>
              <a:gd name="connsiteY906" fmla="*/ 2197069 h 6858000"/>
              <a:gd name="connsiteX907" fmla="*/ 5798670 w 12192002"/>
              <a:gd name="connsiteY907" fmla="*/ 1981601 h 6858000"/>
              <a:gd name="connsiteX908" fmla="*/ 5829202 w 12192002"/>
              <a:gd name="connsiteY908" fmla="*/ 1971679 h 6858000"/>
              <a:gd name="connsiteX909" fmla="*/ 5809558 w 12192002"/>
              <a:gd name="connsiteY909" fmla="*/ 2198043 h 6858000"/>
              <a:gd name="connsiteX910" fmla="*/ 5788653 w 12192002"/>
              <a:gd name="connsiteY910" fmla="*/ 2489430 h 6858000"/>
              <a:gd name="connsiteX911" fmla="*/ 5793439 w 12192002"/>
              <a:gd name="connsiteY911" fmla="*/ 2575235 h 6858000"/>
              <a:gd name="connsiteX912" fmla="*/ 5796836 w 12192002"/>
              <a:gd name="connsiteY912" fmla="*/ 2637633 h 6858000"/>
              <a:gd name="connsiteX913" fmla="*/ 5818614 w 12192002"/>
              <a:gd name="connsiteY913" fmla="*/ 2473055 h 6858000"/>
              <a:gd name="connsiteX914" fmla="*/ 5829202 w 12192002"/>
              <a:gd name="connsiteY914" fmla="*/ 1971679 h 6858000"/>
              <a:gd name="connsiteX915" fmla="*/ 10578769 w 12192002"/>
              <a:gd name="connsiteY915" fmla="*/ 1962963 h 6858000"/>
              <a:gd name="connsiteX916" fmla="*/ 11073823 w 12192002"/>
              <a:gd name="connsiteY916" fmla="*/ 2338658 h 6858000"/>
              <a:gd name="connsiteX917" fmla="*/ 10578769 w 12192002"/>
              <a:gd name="connsiteY917" fmla="*/ 1962963 h 6858000"/>
              <a:gd name="connsiteX918" fmla="*/ 5911389 w 12192002"/>
              <a:gd name="connsiteY918" fmla="*/ 1898371 h 6858000"/>
              <a:gd name="connsiteX919" fmla="*/ 6237627 w 12192002"/>
              <a:gd name="connsiteY919" fmla="*/ 2231921 h 6858000"/>
              <a:gd name="connsiteX920" fmla="*/ 5911389 w 12192002"/>
              <a:gd name="connsiteY920" fmla="*/ 1898371 h 6858000"/>
              <a:gd name="connsiteX921" fmla="*/ 6944437 w 12192002"/>
              <a:gd name="connsiteY921" fmla="*/ 1575402 h 6858000"/>
              <a:gd name="connsiteX922" fmla="*/ 6304730 w 12192002"/>
              <a:gd name="connsiteY922" fmla="*/ 1766654 h 6858000"/>
              <a:gd name="connsiteX923" fmla="*/ 6944437 w 12192002"/>
              <a:gd name="connsiteY923" fmla="*/ 1575402 h 6858000"/>
              <a:gd name="connsiteX924" fmla="*/ 7019523 w 12192002"/>
              <a:gd name="connsiteY924" fmla="*/ 1519450 h 6858000"/>
              <a:gd name="connsiteX925" fmla="*/ 6298091 w 12192002"/>
              <a:gd name="connsiteY925" fmla="*/ 1737122 h 6858000"/>
              <a:gd name="connsiteX926" fmla="*/ 7019523 w 12192002"/>
              <a:gd name="connsiteY926" fmla="*/ 1519450 h 6858000"/>
              <a:gd name="connsiteX927" fmla="*/ 2399523 w 12192002"/>
              <a:gd name="connsiteY927" fmla="*/ 1428234 h 6858000"/>
              <a:gd name="connsiteX928" fmla="*/ 2224982 w 12192002"/>
              <a:gd name="connsiteY928" fmla="*/ 1826201 h 6858000"/>
              <a:gd name="connsiteX929" fmla="*/ 2096099 w 12192002"/>
              <a:gd name="connsiteY929" fmla="*/ 2345900 h 6858000"/>
              <a:gd name="connsiteX930" fmla="*/ 2283317 w 12192002"/>
              <a:gd name="connsiteY930" fmla="*/ 1796925 h 6858000"/>
              <a:gd name="connsiteX931" fmla="*/ 2448558 w 12192002"/>
              <a:gd name="connsiteY931" fmla="*/ 1373435 h 6858000"/>
              <a:gd name="connsiteX932" fmla="*/ 2312521 w 12192002"/>
              <a:gd name="connsiteY932" fmla="*/ 1806140 h 6858000"/>
              <a:gd name="connsiteX933" fmla="*/ 2127533 w 12192002"/>
              <a:gd name="connsiteY933" fmla="*/ 2348380 h 6858000"/>
              <a:gd name="connsiteX934" fmla="*/ 2358080 w 12192002"/>
              <a:gd name="connsiteY934" fmla="*/ 1866134 h 6858000"/>
              <a:gd name="connsiteX935" fmla="*/ 2407436 w 12192002"/>
              <a:gd name="connsiteY935" fmla="*/ 1651070 h 6858000"/>
              <a:gd name="connsiteX936" fmla="*/ 2448558 w 12192002"/>
              <a:gd name="connsiteY936" fmla="*/ 1373435 h 6858000"/>
              <a:gd name="connsiteX937" fmla="*/ 278707 w 12192002"/>
              <a:gd name="connsiteY937" fmla="*/ 1352270 h 6858000"/>
              <a:gd name="connsiteX938" fmla="*/ 321570 w 12192002"/>
              <a:gd name="connsiteY938" fmla="*/ 1861610 h 6858000"/>
              <a:gd name="connsiteX939" fmla="*/ 294281 w 12192002"/>
              <a:gd name="connsiteY939" fmla="*/ 1440658 h 6858000"/>
              <a:gd name="connsiteX940" fmla="*/ 1423821 w 12192002"/>
              <a:gd name="connsiteY940" fmla="*/ 1351958 h 6858000"/>
              <a:gd name="connsiteX941" fmla="*/ 1638521 w 12192002"/>
              <a:gd name="connsiteY941" fmla="*/ 1908470 h 6858000"/>
              <a:gd name="connsiteX942" fmla="*/ 1754199 w 12192002"/>
              <a:gd name="connsiteY942" fmla="*/ 2149284 h 6858000"/>
              <a:gd name="connsiteX943" fmla="*/ 1908359 w 12192002"/>
              <a:gd name="connsiteY943" fmla="*/ 2364988 h 6858000"/>
              <a:gd name="connsiteX944" fmla="*/ 1647661 w 12192002"/>
              <a:gd name="connsiteY944" fmla="*/ 1825945 h 6858000"/>
              <a:gd name="connsiteX945" fmla="*/ 1423821 w 12192002"/>
              <a:gd name="connsiteY945" fmla="*/ 1351958 h 6858000"/>
              <a:gd name="connsiteX946" fmla="*/ 9518298 w 12192002"/>
              <a:gd name="connsiteY946" fmla="*/ 1338235 h 6858000"/>
              <a:gd name="connsiteX947" fmla="*/ 9838009 w 12192002"/>
              <a:gd name="connsiteY947" fmla="*/ 2272553 h 6858000"/>
              <a:gd name="connsiteX948" fmla="*/ 9805906 w 12192002"/>
              <a:gd name="connsiteY948" fmla="*/ 2159819 h 6858000"/>
              <a:gd name="connsiteX949" fmla="*/ 9801623 w 12192002"/>
              <a:gd name="connsiteY949" fmla="*/ 2142555 h 6858000"/>
              <a:gd name="connsiteX950" fmla="*/ 9628671 w 12192002"/>
              <a:gd name="connsiteY950" fmla="*/ 1617375 h 6858000"/>
              <a:gd name="connsiteX951" fmla="*/ 9598299 w 12192002"/>
              <a:gd name="connsiteY951" fmla="*/ 1544643 h 6858000"/>
              <a:gd name="connsiteX952" fmla="*/ 9518298 w 12192002"/>
              <a:gd name="connsiteY952" fmla="*/ 1338235 h 6858000"/>
              <a:gd name="connsiteX953" fmla="*/ 1431890 w 12192002"/>
              <a:gd name="connsiteY953" fmla="*/ 1306475 h 6858000"/>
              <a:gd name="connsiteX954" fmla="*/ 1507597 w 12192002"/>
              <a:gd name="connsiteY954" fmla="*/ 1446132 h 6858000"/>
              <a:gd name="connsiteX955" fmla="*/ 1674586 w 12192002"/>
              <a:gd name="connsiteY955" fmla="*/ 1813832 h 6858000"/>
              <a:gd name="connsiteX956" fmla="*/ 1815950 w 12192002"/>
              <a:gd name="connsiteY956" fmla="*/ 2128564 h 6858000"/>
              <a:gd name="connsiteX957" fmla="*/ 1984242 w 12192002"/>
              <a:gd name="connsiteY957" fmla="*/ 2430829 h 6858000"/>
              <a:gd name="connsiteX958" fmla="*/ 2014023 w 12192002"/>
              <a:gd name="connsiteY958" fmla="*/ 2450995 h 6858000"/>
              <a:gd name="connsiteX959" fmla="*/ 1747337 w 12192002"/>
              <a:gd name="connsiteY959" fmla="*/ 1855264 h 6858000"/>
              <a:gd name="connsiteX960" fmla="*/ 1533749 w 12192002"/>
              <a:gd name="connsiteY960" fmla="*/ 1478656 h 6858000"/>
              <a:gd name="connsiteX961" fmla="*/ 1431890 w 12192002"/>
              <a:gd name="connsiteY961" fmla="*/ 1306475 h 6858000"/>
              <a:gd name="connsiteX962" fmla="*/ 5052692 w 12192002"/>
              <a:gd name="connsiteY962" fmla="*/ 1292994 h 6858000"/>
              <a:gd name="connsiteX963" fmla="*/ 5200661 w 12192002"/>
              <a:gd name="connsiteY963" fmla="*/ 1635186 h 6858000"/>
              <a:gd name="connsiteX964" fmla="*/ 5297138 w 12192002"/>
              <a:gd name="connsiteY964" fmla="*/ 1906351 h 6858000"/>
              <a:gd name="connsiteX965" fmla="*/ 5052692 w 12192002"/>
              <a:gd name="connsiteY965" fmla="*/ 1292994 h 6858000"/>
              <a:gd name="connsiteX966" fmla="*/ 9528078 w 12192002"/>
              <a:gd name="connsiteY966" fmla="*/ 1278636 h 6858000"/>
              <a:gd name="connsiteX967" fmla="*/ 9623946 w 12192002"/>
              <a:gd name="connsiteY967" fmla="*/ 1534260 h 6858000"/>
              <a:gd name="connsiteX968" fmla="*/ 9654858 w 12192002"/>
              <a:gd name="connsiteY968" fmla="*/ 1607218 h 6858000"/>
              <a:gd name="connsiteX969" fmla="*/ 9826304 w 12192002"/>
              <a:gd name="connsiteY969" fmla="*/ 2125320 h 6858000"/>
              <a:gd name="connsiteX970" fmla="*/ 9701198 w 12192002"/>
              <a:gd name="connsiteY970" fmla="*/ 1646797 h 6858000"/>
              <a:gd name="connsiteX971" fmla="*/ 9528078 w 12192002"/>
              <a:gd name="connsiteY971" fmla="*/ 1278636 h 6858000"/>
              <a:gd name="connsiteX972" fmla="*/ 5009948 w 12192002"/>
              <a:gd name="connsiteY972" fmla="*/ 1273619 h 6858000"/>
              <a:gd name="connsiteX973" fmla="*/ 5121777 w 12192002"/>
              <a:gd name="connsiteY973" fmla="*/ 1654213 h 6858000"/>
              <a:gd name="connsiteX974" fmla="*/ 5293545 w 12192002"/>
              <a:gd name="connsiteY974" fmla="*/ 2072247 h 6858000"/>
              <a:gd name="connsiteX975" fmla="*/ 5294042 w 12192002"/>
              <a:gd name="connsiteY975" fmla="*/ 2065019 h 6858000"/>
              <a:gd name="connsiteX976" fmla="*/ 5171936 w 12192002"/>
              <a:gd name="connsiteY976" fmla="*/ 1647613 h 6858000"/>
              <a:gd name="connsiteX977" fmla="*/ 5009948 w 12192002"/>
              <a:gd name="connsiteY977" fmla="*/ 1273619 h 6858000"/>
              <a:gd name="connsiteX978" fmla="*/ 655236 w 12192002"/>
              <a:gd name="connsiteY978" fmla="*/ 1268632 h 6858000"/>
              <a:gd name="connsiteX979" fmla="*/ 839521 w 12192002"/>
              <a:gd name="connsiteY979" fmla="*/ 1685315 h 6858000"/>
              <a:gd name="connsiteX980" fmla="*/ 1109416 w 12192002"/>
              <a:gd name="connsiteY980" fmla="*/ 2061663 h 6858000"/>
              <a:gd name="connsiteX981" fmla="*/ 1298300 w 12192002"/>
              <a:gd name="connsiteY981" fmla="*/ 2247742 h 6858000"/>
              <a:gd name="connsiteX982" fmla="*/ 1125871 w 12192002"/>
              <a:gd name="connsiteY982" fmla="*/ 1989513 h 6858000"/>
              <a:gd name="connsiteX983" fmla="*/ 981574 w 12192002"/>
              <a:gd name="connsiteY983" fmla="*/ 1783157 h 6858000"/>
              <a:gd name="connsiteX984" fmla="*/ 922198 w 12192002"/>
              <a:gd name="connsiteY984" fmla="*/ 1677437 h 6858000"/>
              <a:gd name="connsiteX985" fmla="*/ 869293 w 12192002"/>
              <a:gd name="connsiteY985" fmla="*/ 1583214 h 6858000"/>
              <a:gd name="connsiteX986" fmla="*/ 751431 w 12192002"/>
              <a:gd name="connsiteY986" fmla="*/ 1405731 h 6858000"/>
              <a:gd name="connsiteX987" fmla="*/ 6516292 w 12192002"/>
              <a:gd name="connsiteY987" fmla="*/ 1263064 h 6858000"/>
              <a:gd name="connsiteX988" fmla="*/ 5736320 w 12192002"/>
              <a:gd name="connsiteY988" fmla="*/ 1501803 h 6858000"/>
              <a:gd name="connsiteX989" fmla="*/ 6516292 w 12192002"/>
              <a:gd name="connsiteY989" fmla="*/ 1263064 h 6858000"/>
              <a:gd name="connsiteX990" fmla="*/ 291466 w 12192002"/>
              <a:gd name="connsiteY990" fmla="*/ 1250369 h 6858000"/>
              <a:gd name="connsiteX991" fmla="*/ 323180 w 12192002"/>
              <a:gd name="connsiteY991" fmla="*/ 1435283 h 6858000"/>
              <a:gd name="connsiteX992" fmla="*/ 349381 w 12192002"/>
              <a:gd name="connsiteY992" fmla="*/ 1875041 h 6858000"/>
              <a:gd name="connsiteX993" fmla="*/ 374363 w 12192002"/>
              <a:gd name="connsiteY993" fmla="*/ 1506494 h 6858000"/>
              <a:gd name="connsiteX994" fmla="*/ 302168 w 12192002"/>
              <a:gd name="connsiteY994" fmla="*/ 1274495 h 6858000"/>
              <a:gd name="connsiteX995" fmla="*/ 291466 w 12192002"/>
              <a:gd name="connsiteY995" fmla="*/ 1250369 h 6858000"/>
              <a:gd name="connsiteX996" fmla="*/ 678222 w 12192002"/>
              <a:gd name="connsiteY996" fmla="*/ 1248670 h 6858000"/>
              <a:gd name="connsiteX997" fmla="*/ 775536 w 12192002"/>
              <a:gd name="connsiteY997" fmla="*/ 1388015 h 6858000"/>
              <a:gd name="connsiteX998" fmla="*/ 894529 w 12192002"/>
              <a:gd name="connsiteY998" fmla="*/ 1567739 h 6858000"/>
              <a:gd name="connsiteX999" fmla="*/ 948000 w 12192002"/>
              <a:gd name="connsiteY999" fmla="*/ 1663088 h 6858000"/>
              <a:gd name="connsiteX1000" fmla="*/ 1006812 w 12192002"/>
              <a:gd name="connsiteY1000" fmla="*/ 1767683 h 6858000"/>
              <a:gd name="connsiteX1001" fmla="*/ 1149133 w 12192002"/>
              <a:gd name="connsiteY1001" fmla="*/ 1971513 h 6858000"/>
              <a:gd name="connsiteX1002" fmla="*/ 1333952 w 12192002"/>
              <a:gd name="connsiteY1002" fmla="*/ 2251620 h 6858000"/>
              <a:gd name="connsiteX1003" fmla="*/ 1337329 w 12192002"/>
              <a:gd name="connsiteY1003" fmla="*/ 2258350 h 6858000"/>
              <a:gd name="connsiteX1004" fmla="*/ 1014726 w 12192002"/>
              <a:gd name="connsiteY1004" fmla="*/ 1615556 h 6858000"/>
              <a:gd name="connsiteX1005" fmla="*/ 678222 w 12192002"/>
              <a:gd name="connsiteY1005" fmla="*/ 1248670 h 6858000"/>
              <a:gd name="connsiteX1006" fmla="*/ 9441752 w 12192002"/>
              <a:gd name="connsiteY1006" fmla="*/ 1245311 h 6858000"/>
              <a:gd name="connsiteX1007" fmla="*/ 9278979 w 12192002"/>
              <a:gd name="connsiteY1007" fmla="*/ 1406236 h 6858000"/>
              <a:gd name="connsiteX1008" fmla="*/ 9235540 w 12192002"/>
              <a:gd name="connsiteY1008" fmla="*/ 1546869 h 6858000"/>
              <a:gd name="connsiteX1009" fmla="*/ 9264074 w 12192002"/>
              <a:gd name="connsiteY1009" fmla="*/ 1557016 h 6858000"/>
              <a:gd name="connsiteX1010" fmla="*/ 9441752 w 12192002"/>
              <a:gd name="connsiteY1010" fmla="*/ 1245311 h 6858000"/>
              <a:gd name="connsiteX1011" fmla="*/ 6691602 w 12192002"/>
              <a:gd name="connsiteY1011" fmla="*/ 1140573 h 6858000"/>
              <a:gd name="connsiteX1012" fmla="*/ 6571100 w 12192002"/>
              <a:gd name="connsiteY1012" fmla="*/ 1183662 h 6858000"/>
              <a:gd name="connsiteX1013" fmla="*/ 6241687 w 12192002"/>
              <a:gd name="connsiteY1013" fmla="*/ 1257600 h 6858000"/>
              <a:gd name="connsiteX1014" fmla="*/ 5693009 w 12192002"/>
              <a:gd name="connsiteY1014" fmla="*/ 1478256 h 6858000"/>
              <a:gd name="connsiteX1015" fmla="*/ 6548420 w 12192002"/>
              <a:gd name="connsiteY1015" fmla="*/ 1214599 h 6858000"/>
              <a:gd name="connsiteX1016" fmla="*/ 6605473 w 12192002"/>
              <a:gd name="connsiteY1016" fmla="*/ 1184686 h 6858000"/>
              <a:gd name="connsiteX1017" fmla="*/ 6691602 w 12192002"/>
              <a:gd name="connsiteY1017" fmla="*/ 1140573 h 6858000"/>
              <a:gd name="connsiteX1018" fmla="*/ 4002475 w 12192002"/>
              <a:gd name="connsiteY1018" fmla="*/ 1037802 h 6858000"/>
              <a:gd name="connsiteX1019" fmla="*/ 4000324 w 12192002"/>
              <a:gd name="connsiteY1019" fmla="*/ 1039362 h 6858000"/>
              <a:gd name="connsiteX1020" fmla="*/ 4002862 w 12192002"/>
              <a:gd name="connsiteY1020" fmla="*/ 1042866 h 6858000"/>
              <a:gd name="connsiteX1021" fmla="*/ 4002475 w 12192002"/>
              <a:gd name="connsiteY1021" fmla="*/ 1037802 h 6858000"/>
              <a:gd name="connsiteX1022" fmla="*/ 506322 w 12192002"/>
              <a:gd name="connsiteY1022" fmla="*/ 1020997 h 6858000"/>
              <a:gd name="connsiteX1023" fmla="*/ 533068 w 12192002"/>
              <a:gd name="connsiteY1023" fmla="*/ 1029409 h 6858000"/>
              <a:gd name="connsiteX1024" fmla="*/ 1232525 w 12192002"/>
              <a:gd name="connsiteY1024" fmla="*/ 1804675 h 6858000"/>
              <a:gd name="connsiteX1025" fmla="*/ 1388858 w 12192002"/>
              <a:gd name="connsiteY1025" fmla="*/ 2368011 h 6858000"/>
              <a:gd name="connsiteX1026" fmla="*/ 1384098 w 12192002"/>
              <a:gd name="connsiteY1026" fmla="*/ 2378125 h 6858000"/>
              <a:gd name="connsiteX1027" fmla="*/ 1425393 w 12192002"/>
              <a:gd name="connsiteY1027" fmla="*/ 2589124 h 6858000"/>
              <a:gd name="connsiteX1028" fmla="*/ 1424001 w 12192002"/>
              <a:gd name="connsiteY1028" fmla="*/ 2597541 h 6858000"/>
              <a:gd name="connsiteX1029" fmla="*/ 2152729 w 12192002"/>
              <a:gd name="connsiteY1029" fmla="*/ 2864487 h 6858000"/>
              <a:gd name="connsiteX1030" fmla="*/ 2020609 w 12192002"/>
              <a:gd name="connsiteY1030" fmla="*/ 2539671 h 6858000"/>
              <a:gd name="connsiteX1031" fmla="*/ 2018920 w 12192002"/>
              <a:gd name="connsiteY1031" fmla="*/ 2536309 h 6858000"/>
              <a:gd name="connsiteX1032" fmla="*/ 1342441 w 12192002"/>
              <a:gd name="connsiteY1032" fmla="*/ 1173017 h 6858000"/>
              <a:gd name="connsiteX1033" fmla="*/ 1367925 w 12192002"/>
              <a:gd name="connsiteY1033" fmla="*/ 1135648 h 6858000"/>
              <a:gd name="connsiteX1034" fmla="*/ 1771401 w 12192002"/>
              <a:gd name="connsiteY1034" fmla="*/ 1806673 h 6858000"/>
              <a:gd name="connsiteX1035" fmla="*/ 1972385 w 12192002"/>
              <a:gd name="connsiteY1035" fmla="*/ 2198735 h 6858000"/>
              <a:gd name="connsiteX1036" fmla="*/ 2040892 w 12192002"/>
              <a:gd name="connsiteY1036" fmla="*/ 2405205 h 6858000"/>
              <a:gd name="connsiteX1037" fmla="*/ 2131689 w 12192002"/>
              <a:gd name="connsiteY1037" fmla="*/ 1936926 h 6858000"/>
              <a:gd name="connsiteX1038" fmla="*/ 2454820 w 12192002"/>
              <a:gd name="connsiteY1038" fmla="*/ 1248808 h 6858000"/>
              <a:gd name="connsiteX1039" fmla="*/ 2492512 w 12192002"/>
              <a:gd name="connsiteY1039" fmla="*/ 1302920 h 6858000"/>
              <a:gd name="connsiteX1040" fmla="*/ 2081216 w 12192002"/>
              <a:gd name="connsiteY1040" fmla="*/ 2527513 h 6858000"/>
              <a:gd name="connsiteX1041" fmla="*/ 2081211 w 12192002"/>
              <a:gd name="connsiteY1041" fmla="*/ 2528916 h 6858000"/>
              <a:gd name="connsiteX1042" fmla="*/ 2199067 w 12192002"/>
              <a:gd name="connsiteY1042" fmla="*/ 2884061 h 6858000"/>
              <a:gd name="connsiteX1043" fmla="*/ 3192586 w 12192002"/>
              <a:gd name="connsiteY1043" fmla="*/ 3411496 h 6858000"/>
              <a:gd name="connsiteX1044" fmla="*/ 3182620 w 12192002"/>
              <a:gd name="connsiteY1044" fmla="*/ 3483279 h 6858000"/>
              <a:gd name="connsiteX1045" fmla="*/ 2435119 w 12192002"/>
              <a:gd name="connsiteY1045" fmla="*/ 3080173 h 6858000"/>
              <a:gd name="connsiteX1046" fmla="*/ 2410152 w 12192002"/>
              <a:gd name="connsiteY1046" fmla="*/ 3063751 h 6858000"/>
              <a:gd name="connsiteX1047" fmla="*/ 2408099 w 12192002"/>
              <a:gd name="connsiteY1047" fmla="*/ 3064403 h 6858000"/>
              <a:gd name="connsiteX1048" fmla="*/ 2407218 w 12192002"/>
              <a:gd name="connsiteY1048" fmla="*/ 3070324 h 6858000"/>
              <a:gd name="connsiteX1049" fmla="*/ 2380138 w 12192002"/>
              <a:gd name="connsiteY1049" fmla="*/ 3099341 h 6858000"/>
              <a:gd name="connsiteX1050" fmla="*/ 1765923 w 12192002"/>
              <a:gd name="connsiteY1050" fmla="*/ 3581043 h 6858000"/>
              <a:gd name="connsiteX1051" fmla="*/ 1702258 w 12192002"/>
              <a:gd name="connsiteY1051" fmla="*/ 3612286 h 6858000"/>
              <a:gd name="connsiteX1052" fmla="*/ 1538370 w 12192002"/>
              <a:gd name="connsiteY1052" fmla="*/ 3811804 h 6858000"/>
              <a:gd name="connsiteX1053" fmla="*/ 542867 w 12192002"/>
              <a:gd name="connsiteY1053" fmla="*/ 4944092 h 6858000"/>
              <a:gd name="connsiteX1054" fmla="*/ 515800 w 12192002"/>
              <a:gd name="connsiteY1054" fmla="*/ 4862180 h 6858000"/>
              <a:gd name="connsiteX1055" fmla="*/ 909145 w 12192002"/>
              <a:gd name="connsiteY1055" fmla="*/ 4199225 h 6858000"/>
              <a:gd name="connsiteX1056" fmla="*/ 1214067 w 12192002"/>
              <a:gd name="connsiteY1056" fmla="*/ 3908561 h 6858000"/>
              <a:gd name="connsiteX1057" fmla="*/ 640967 w 12192002"/>
              <a:gd name="connsiteY1057" fmla="*/ 4105601 h 6858000"/>
              <a:gd name="connsiteX1058" fmla="*/ 112563 w 12192002"/>
              <a:gd name="connsiteY1058" fmla="*/ 4396952 h 6858000"/>
              <a:gd name="connsiteX1059" fmla="*/ 0 w 12192002"/>
              <a:gd name="connsiteY1059" fmla="*/ 4466006 h 6858000"/>
              <a:gd name="connsiteX1060" fmla="*/ 0 w 12192002"/>
              <a:gd name="connsiteY1060" fmla="*/ 4233763 h 6858000"/>
              <a:gd name="connsiteX1061" fmla="*/ 36881 w 12192002"/>
              <a:gd name="connsiteY1061" fmla="*/ 4200118 h 6858000"/>
              <a:gd name="connsiteX1062" fmla="*/ 910534 w 12192002"/>
              <a:gd name="connsiteY1062" fmla="*/ 3629753 h 6858000"/>
              <a:gd name="connsiteX1063" fmla="*/ 1578717 w 12192002"/>
              <a:gd name="connsiteY1063" fmla="*/ 3575982 h 6858000"/>
              <a:gd name="connsiteX1064" fmla="*/ 2338780 w 12192002"/>
              <a:gd name="connsiteY1064" fmla="*/ 3033725 h 6858000"/>
              <a:gd name="connsiteX1065" fmla="*/ 1807991 w 12192002"/>
              <a:gd name="connsiteY1065" fmla="*/ 2807184 h 6858000"/>
              <a:gd name="connsiteX1066" fmla="*/ 1416358 w 12192002"/>
              <a:gd name="connsiteY1066" fmla="*/ 3112571 h 6858000"/>
              <a:gd name="connsiteX1067" fmla="*/ 939066 w 12192002"/>
              <a:gd name="connsiteY1067" fmla="*/ 3378798 h 6858000"/>
              <a:gd name="connsiteX1068" fmla="*/ 115099 w 12192002"/>
              <a:gd name="connsiteY1068" fmla="*/ 3607650 h 6858000"/>
              <a:gd name="connsiteX1069" fmla="*/ 97284 w 12192002"/>
              <a:gd name="connsiteY1069" fmla="*/ 3520393 h 6858000"/>
              <a:gd name="connsiteX1070" fmla="*/ 922050 w 12192002"/>
              <a:gd name="connsiteY1070" fmla="*/ 3074867 h 6858000"/>
              <a:gd name="connsiteX1071" fmla="*/ 1405265 w 12192002"/>
              <a:gd name="connsiteY1071" fmla="*/ 3016319 h 6858000"/>
              <a:gd name="connsiteX1072" fmla="*/ 1407512 w 12192002"/>
              <a:gd name="connsiteY1072" fmla="*/ 3018001 h 6858000"/>
              <a:gd name="connsiteX1073" fmla="*/ 1726266 w 12192002"/>
              <a:gd name="connsiteY1073" fmla="*/ 2777274 h 6858000"/>
              <a:gd name="connsiteX1074" fmla="*/ 625390 w 12192002"/>
              <a:gd name="connsiteY1074" fmla="*/ 2514541 h 6858000"/>
              <a:gd name="connsiteX1075" fmla="*/ 619799 w 12192002"/>
              <a:gd name="connsiteY1075" fmla="*/ 2527180 h 6858000"/>
              <a:gd name="connsiteX1076" fmla="*/ 310030 w 12192002"/>
              <a:gd name="connsiteY1076" fmla="*/ 2771818 h 6858000"/>
              <a:gd name="connsiteX1077" fmla="*/ 173877 w 12192002"/>
              <a:gd name="connsiteY1077" fmla="*/ 2937056 h 6858000"/>
              <a:gd name="connsiteX1078" fmla="*/ 77889 w 12192002"/>
              <a:gd name="connsiteY1078" fmla="*/ 3138440 h 6858000"/>
              <a:gd name="connsiteX1079" fmla="*/ 0 w 12192002"/>
              <a:gd name="connsiteY1079" fmla="*/ 3271395 h 6858000"/>
              <a:gd name="connsiteX1080" fmla="*/ 0 w 12192002"/>
              <a:gd name="connsiteY1080" fmla="*/ 3153002 h 6858000"/>
              <a:gd name="connsiteX1081" fmla="*/ 2386 w 12192002"/>
              <a:gd name="connsiteY1081" fmla="*/ 3149203 h 6858000"/>
              <a:gd name="connsiteX1082" fmla="*/ 89753 w 12192002"/>
              <a:gd name="connsiteY1082" fmla="*/ 2987702 h 6858000"/>
              <a:gd name="connsiteX1083" fmla="*/ 76869 w 12192002"/>
              <a:gd name="connsiteY1083" fmla="*/ 3005404 h 6858000"/>
              <a:gd name="connsiteX1084" fmla="*/ 32049 w 12192002"/>
              <a:gd name="connsiteY1084" fmla="*/ 3065814 h 6858000"/>
              <a:gd name="connsiteX1085" fmla="*/ 0 w 12192002"/>
              <a:gd name="connsiteY1085" fmla="*/ 3108744 h 6858000"/>
              <a:gd name="connsiteX1086" fmla="*/ 0 w 12192002"/>
              <a:gd name="connsiteY1086" fmla="*/ 3058059 h 6858000"/>
              <a:gd name="connsiteX1087" fmla="*/ 7610 w 12192002"/>
              <a:gd name="connsiteY1087" fmla="*/ 3047889 h 6858000"/>
              <a:gd name="connsiteX1088" fmla="*/ 52419 w 12192002"/>
              <a:gd name="connsiteY1088" fmla="*/ 2987479 h 6858000"/>
              <a:gd name="connsiteX1089" fmla="*/ 59142 w 12192002"/>
              <a:gd name="connsiteY1089" fmla="*/ 2978488 h 6858000"/>
              <a:gd name="connsiteX1090" fmla="*/ 0 w 12192002"/>
              <a:gd name="connsiteY1090" fmla="*/ 3015334 h 6858000"/>
              <a:gd name="connsiteX1091" fmla="*/ 0 w 12192002"/>
              <a:gd name="connsiteY1091" fmla="*/ 2914286 h 6858000"/>
              <a:gd name="connsiteX1092" fmla="*/ 36383 w 12192002"/>
              <a:gd name="connsiteY1092" fmla="*/ 2901128 h 6858000"/>
              <a:gd name="connsiteX1093" fmla="*/ 156329 w 12192002"/>
              <a:gd name="connsiteY1093" fmla="*/ 2840533 h 6858000"/>
              <a:gd name="connsiteX1094" fmla="*/ 358355 w 12192002"/>
              <a:gd name="connsiteY1094" fmla="*/ 2620471 h 6858000"/>
              <a:gd name="connsiteX1095" fmla="*/ 510577 w 12192002"/>
              <a:gd name="connsiteY1095" fmla="*/ 2501244 h 6858000"/>
              <a:gd name="connsiteX1096" fmla="*/ 211967 w 12192002"/>
              <a:gd name="connsiteY1096" fmla="*/ 2479171 h 6858000"/>
              <a:gd name="connsiteX1097" fmla="*/ 0 w 12192002"/>
              <a:gd name="connsiteY1097" fmla="*/ 2476398 h 6858000"/>
              <a:gd name="connsiteX1098" fmla="*/ 0 w 12192002"/>
              <a:gd name="connsiteY1098" fmla="*/ 2389189 h 6858000"/>
              <a:gd name="connsiteX1099" fmla="*/ 103062 w 12192002"/>
              <a:gd name="connsiteY1099" fmla="*/ 2389518 h 6858000"/>
              <a:gd name="connsiteX1100" fmla="*/ 510734 w 12192002"/>
              <a:gd name="connsiteY1100" fmla="*/ 2416201 h 6858000"/>
              <a:gd name="connsiteX1101" fmla="*/ 279257 w 12192002"/>
              <a:gd name="connsiteY1101" fmla="*/ 2092102 h 6858000"/>
              <a:gd name="connsiteX1102" fmla="*/ 65265 w 12192002"/>
              <a:gd name="connsiteY1102" fmla="*/ 2006049 h 6858000"/>
              <a:gd name="connsiteX1103" fmla="*/ 0 w 12192002"/>
              <a:gd name="connsiteY1103" fmla="*/ 1982532 h 6858000"/>
              <a:gd name="connsiteX1104" fmla="*/ 0 w 12192002"/>
              <a:gd name="connsiteY1104" fmla="*/ 1912789 h 6858000"/>
              <a:gd name="connsiteX1105" fmla="*/ 97460 w 12192002"/>
              <a:gd name="connsiteY1105" fmla="*/ 1953725 h 6858000"/>
              <a:gd name="connsiteX1106" fmla="*/ 221272 w 12192002"/>
              <a:gd name="connsiteY1106" fmla="*/ 1980766 h 6858000"/>
              <a:gd name="connsiteX1107" fmla="*/ 116765 w 12192002"/>
              <a:gd name="connsiteY1107" fmla="*/ 1911033 h 6858000"/>
              <a:gd name="connsiteX1108" fmla="*/ 16405 w 12192002"/>
              <a:gd name="connsiteY1108" fmla="*/ 1803412 h 6858000"/>
              <a:gd name="connsiteX1109" fmla="*/ 0 w 12192002"/>
              <a:gd name="connsiteY1109" fmla="*/ 1784777 h 6858000"/>
              <a:gd name="connsiteX1110" fmla="*/ 0 w 12192002"/>
              <a:gd name="connsiteY1110" fmla="*/ 1740082 h 6858000"/>
              <a:gd name="connsiteX1111" fmla="*/ 39394 w 12192002"/>
              <a:gd name="connsiteY1111" fmla="*/ 1784856 h 6858000"/>
              <a:gd name="connsiteX1112" fmla="*/ 135813 w 12192002"/>
              <a:gd name="connsiteY1112" fmla="*/ 1888838 h 6858000"/>
              <a:gd name="connsiteX1113" fmla="*/ 242575 w 12192002"/>
              <a:gd name="connsiteY1113" fmla="*/ 1958841 h 6858000"/>
              <a:gd name="connsiteX1114" fmla="*/ 82197 w 12192002"/>
              <a:gd name="connsiteY1114" fmla="*/ 1754826 h 6858000"/>
              <a:gd name="connsiteX1115" fmla="*/ 0 w 12192002"/>
              <a:gd name="connsiteY1115" fmla="*/ 1679650 h 6858000"/>
              <a:gd name="connsiteX1116" fmla="*/ 0 w 12192002"/>
              <a:gd name="connsiteY1116" fmla="*/ 1602463 h 6858000"/>
              <a:gd name="connsiteX1117" fmla="*/ 84689 w 12192002"/>
              <a:gd name="connsiteY1117" fmla="*/ 1677442 h 6858000"/>
              <a:gd name="connsiteX1118" fmla="*/ 298437 w 12192002"/>
              <a:gd name="connsiteY1118" fmla="*/ 1968019 h 6858000"/>
              <a:gd name="connsiteX1119" fmla="*/ 227269 w 12192002"/>
              <a:gd name="connsiteY1119" fmla="*/ 1114064 h 6858000"/>
              <a:gd name="connsiteX1120" fmla="*/ 248003 w 12192002"/>
              <a:gd name="connsiteY1120" fmla="*/ 1089613 h 6858000"/>
              <a:gd name="connsiteX1121" fmla="*/ 427020 w 12192002"/>
              <a:gd name="connsiteY1121" fmla="*/ 1619803 h 6858000"/>
              <a:gd name="connsiteX1122" fmla="*/ 340345 w 12192002"/>
              <a:gd name="connsiteY1122" fmla="*/ 2027739 h 6858000"/>
              <a:gd name="connsiteX1123" fmla="*/ 360865 w 12192002"/>
              <a:gd name="connsiteY1123" fmla="*/ 2044827 h 6858000"/>
              <a:gd name="connsiteX1124" fmla="*/ 560414 w 12192002"/>
              <a:gd name="connsiteY1124" fmla="*/ 2421457 h 6858000"/>
              <a:gd name="connsiteX1125" fmla="*/ 1359703 w 12192002"/>
              <a:gd name="connsiteY1125" fmla="*/ 2578554 h 6858000"/>
              <a:gd name="connsiteX1126" fmla="*/ 1359422 w 12192002"/>
              <a:gd name="connsiteY1126" fmla="*/ 2577994 h 6858000"/>
              <a:gd name="connsiteX1127" fmla="*/ 828701 w 12192002"/>
              <a:gd name="connsiteY1127" fmla="*/ 1839520 h 6858000"/>
              <a:gd name="connsiteX1128" fmla="*/ 494427 w 12192002"/>
              <a:gd name="connsiteY1128" fmla="*/ 1092333 h 6858000"/>
              <a:gd name="connsiteX1129" fmla="*/ 506322 w 12192002"/>
              <a:gd name="connsiteY1129" fmla="*/ 1020997 h 6858000"/>
              <a:gd name="connsiteX1130" fmla="*/ 4570198 w 12192002"/>
              <a:gd name="connsiteY1130" fmla="*/ 978081 h 6858000"/>
              <a:gd name="connsiteX1131" fmla="*/ 4523691 w 12192002"/>
              <a:gd name="connsiteY1131" fmla="*/ 1127776 h 6858000"/>
              <a:gd name="connsiteX1132" fmla="*/ 4509875 w 12192002"/>
              <a:gd name="connsiteY1132" fmla="*/ 1167552 h 6858000"/>
              <a:gd name="connsiteX1133" fmla="*/ 4478168 w 12192002"/>
              <a:gd name="connsiteY1133" fmla="*/ 1260735 h 6858000"/>
              <a:gd name="connsiteX1134" fmla="*/ 4409309 w 12192002"/>
              <a:gd name="connsiteY1134" fmla="*/ 1666996 h 6858000"/>
              <a:gd name="connsiteX1135" fmla="*/ 4370031 w 12192002"/>
              <a:gd name="connsiteY1135" fmla="*/ 1955666 h 6858000"/>
              <a:gd name="connsiteX1136" fmla="*/ 4570198 w 12192002"/>
              <a:gd name="connsiteY1136" fmla="*/ 978081 h 6858000"/>
              <a:gd name="connsiteX1137" fmla="*/ 12149131 w 12192002"/>
              <a:gd name="connsiteY1137" fmla="*/ 959050 h 6858000"/>
              <a:gd name="connsiteX1138" fmla="*/ 12105664 w 12192002"/>
              <a:gd name="connsiteY1138" fmla="*/ 1006960 h 6858000"/>
              <a:gd name="connsiteX1139" fmla="*/ 11883102 w 12192002"/>
              <a:gd name="connsiteY1139" fmla="*/ 1184424 h 6858000"/>
              <a:gd name="connsiteX1140" fmla="*/ 11665174 w 12192002"/>
              <a:gd name="connsiteY1140" fmla="*/ 1317493 h 6858000"/>
              <a:gd name="connsiteX1141" fmla="*/ 11590337 w 12192002"/>
              <a:gd name="connsiteY1141" fmla="*/ 1348256 h 6858000"/>
              <a:gd name="connsiteX1142" fmla="*/ 11492588 w 12192002"/>
              <a:gd name="connsiteY1142" fmla="*/ 1390573 h 6858000"/>
              <a:gd name="connsiteX1143" fmla="*/ 11888865 w 12192002"/>
              <a:gd name="connsiteY1143" fmla="*/ 1220988 h 6858000"/>
              <a:gd name="connsiteX1144" fmla="*/ 12149131 w 12192002"/>
              <a:gd name="connsiteY1144" fmla="*/ 959050 h 6858000"/>
              <a:gd name="connsiteX1145" fmla="*/ 4557898 w 12192002"/>
              <a:gd name="connsiteY1145" fmla="*/ 900011 h 6858000"/>
              <a:gd name="connsiteX1146" fmla="*/ 4344840 w 12192002"/>
              <a:gd name="connsiteY1146" fmla="*/ 1922038 h 6858000"/>
              <a:gd name="connsiteX1147" fmla="*/ 4378710 w 12192002"/>
              <a:gd name="connsiteY1147" fmla="*/ 1665516 h 6858000"/>
              <a:gd name="connsiteX1148" fmla="*/ 4448798 w 12192002"/>
              <a:gd name="connsiteY1148" fmla="*/ 1253024 h 6858000"/>
              <a:gd name="connsiteX1149" fmla="*/ 4480315 w 12192002"/>
              <a:gd name="connsiteY1149" fmla="*/ 1158454 h 6858000"/>
              <a:gd name="connsiteX1150" fmla="*/ 4494133 w 12192002"/>
              <a:gd name="connsiteY1150" fmla="*/ 1118676 h 6858000"/>
              <a:gd name="connsiteX1151" fmla="*/ 4557898 w 12192002"/>
              <a:gd name="connsiteY1151" fmla="*/ 900011 h 6858000"/>
              <a:gd name="connsiteX1152" fmla="*/ 5870151 w 12192002"/>
              <a:gd name="connsiteY1152" fmla="*/ 898890 h 6858000"/>
              <a:gd name="connsiteX1153" fmla="*/ 5861335 w 12192002"/>
              <a:gd name="connsiteY1153" fmla="*/ 899177 h 6858000"/>
              <a:gd name="connsiteX1154" fmla="*/ 5843702 w 12192002"/>
              <a:gd name="connsiteY1154" fmla="*/ 899748 h 6858000"/>
              <a:gd name="connsiteX1155" fmla="*/ 5651107 w 12192002"/>
              <a:gd name="connsiteY1155" fmla="*/ 920306 h 6858000"/>
              <a:gd name="connsiteX1156" fmla="*/ 5459407 w 12192002"/>
              <a:gd name="connsiteY1156" fmla="*/ 940975 h 6858000"/>
              <a:gd name="connsiteX1157" fmla="*/ 5374846 w 12192002"/>
              <a:gd name="connsiteY1157" fmla="*/ 941988 h 6858000"/>
              <a:gd name="connsiteX1158" fmla="*/ 5256105 w 12192002"/>
              <a:gd name="connsiteY1158" fmla="*/ 945632 h 6858000"/>
              <a:gd name="connsiteX1159" fmla="*/ 5107071 w 12192002"/>
              <a:gd name="connsiteY1159" fmla="*/ 969720 h 6858000"/>
              <a:gd name="connsiteX1160" fmla="*/ 4998681 w 12192002"/>
              <a:gd name="connsiteY1160" fmla="*/ 988771 h 6858000"/>
              <a:gd name="connsiteX1161" fmla="*/ 5870151 w 12192002"/>
              <a:gd name="connsiteY1161" fmla="*/ 898890 h 6858000"/>
              <a:gd name="connsiteX1162" fmla="*/ 12190084 w 12192002"/>
              <a:gd name="connsiteY1162" fmla="*/ 854709 h 6858000"/>
              <a:gd name="connsiteX1163" fmla="*/ 12162947 w 12192002"/>
              <a:gd name="connsiteY1163" fmla="*/ 879275 h 6858000"/>
              <a:gd name="connsiteX1164" fmla="*/ 11721478 w 12192002"/>
              <a:gd name="connsiteY1164" fmla="*/ 1216434 h 6858000"/>
              <a:gd name="connsiteX1165" fmla="*/ 11680712 w 12192002"/>
              <a:gd name="connsiteY1165" fmla="*/ 1239730 h 6858000"/>
              <a:gd name="connsiteX1166" fmla="*/ 11505347 w 12192002"/>
              <a:gd name="connsiteY1166" fmla="*/ 1352837 h 6858000"/>
              <a:gd name="connsiteX1167" fmla="*/ 11580962 w 12192002"/>
              <a:gd name="connsiteY1167" fmla="*/ 1321759 h 6858000"/>
              <a:gd name="connsiteX1168" fmla="*/ 11654234 w 12192002"/>
              <a:gd name="connsiteY1168" fmla="*/ 1291618 h 6858000"/>
              <a:gd name="connsiteX1169" fmla="*/ 11867274 w 12192002"/>
              <a:gd name="connsiteY1169" fmla="*/ 1160983 h 6858000"/>
              <a:gd name="connsiteX1170" fmla="*/ 12086035 w 12192002"/>
              <a:gd name="connsiteY1170" fmla="*/ 986418 h 6858000"/>
              <a:gd name="connsiteX1171" fmla="*/ 12190084 w 12192002"/>
              <a:gd name="connsiteY1171" fmla="*/ 854709 h 6858000"/>
              <a:gd name="connsiteX1172" fmla="*/ 5504425 w 12192002"/>
              <a:gd name="connsiteY1172" fmla="*/ 848067 h 6858000"/>
              <a:gd name="connsiteX1173" fmla="*/ 4968849 w 12192002"/>
              <a:gd name="connsiteY1173" fmla="*/ 962318 h 6858000"/>
              <a:gd name="connsiteX1174" fmla="*/ 5104039 w 12192002"/>
              <a:gd name="connsiteY1174" fmla="*/ 940634 h 6858000"/>
              <a:gd name="connsiteX1175" fmla="*/ 5256311 w 12192002"/>
              <a:gd name="connsiteY1175" fmla="*/ 916490 h 6858000"/>
              <a:gd name="connsiteX1176" fmla="*/ 5377381 w 12192002"/>
              <a:gd name="connsiteY1176" fmla="*/ 912671 h 6858000"/>
              <a:gd name="connsiteX1177" fmla="*/ 5460148 w 12192002"/>
              <a:gd name="connsiteY1177" fmla="*/ 911442 h 6858000"/>
              <a:gd name="connsiteX1178" fmla="*/ 5648970 w 12192002"/>
              <a:gd name="connsiteY1178" fmla="*/ 891331 h 6858000"/>
              <a:gd name="connsiteX1179" fmla="*/ 5844807 w 12192002"/>
              <a:gd name="connsiteY1179" fmla="*/ 870718 h 6858000"/>
              <a:gd name="connsiteX1180" fmla="*/ 5862975 w 12192002"/>
              <a:gd name="connsiteY1180" fmla="*/ 869756 h 6858000"/>
              <a:gd name="connsiteX1181" fmla="*/ 5920887 w 12192002"/>
              <a:gd name="connsiteY1181" fmla="*/ 865929 h 6858000"/>
              <a:gd name="connsiteX1182" fmla="*/ 5504425 w 12192002"/>
              <a:gd name="connsiteY1182" fmla="*/ 848067 h 6858000"/>
              <a:gd name="connsiteX1183" fmla="*/ 8924104 w 12192002"/>
              <a:gd name="connsiteY1183" fmla="*/ 777000 h 6858000"/>
              <a:gd name="connsiteX1184" fmla="*/ 8921999 w 12192002"/>
              <a:gd name="connsiteY1184" fmla="*/ 794136 h 6858000"/>
              <a:gd name="connsiteX1185" fmla="*/ 8916066 w 12192002"/>
              <a:gd name="connsiteY1185" fmla="*/ 843129 h 6858000"/>
              <a:gd name="connsiteX1186" fmla="*/ 8909852 w 12192002"/>
              <a:gd name="connsiteY1186" fmla="*/ 1005313 h 6858000"/>
              <a:gd name="connsiteX1187" fmla="*/ 8936982 w 12192002"/>
              <a:gd name="connsiteY1187" fmla="*/ 1614896 h 6858000"/>
              <a:gd name="connsiteX1188" fmla="*/ 8939706 w 12192002"/>
              <a:gd name="connsiteY1188" fmla="*/ 1632791 h 6858000"/>
              <a:gd name="connsiteX1189" fmla="*/ 8946691 w 12192002"/>
              <a:gd name="connsiteY1189" fmla="*/ 1680170 h 6858000"/>
              <a:gd name="connsiteX1190" fmla="*/ 8947643 w 12192002"/>
              <a:gd name="connsiteY1190" fmla="*/ 1649028 h 6858000"/>
              <a:gd name="connsiteX1191" fmla="*/ 8931687 w 12192002"/>
              <a:gd name="connsiteY1191" fmla="*/ 871628 h 6858000"/>
              <a:gd name="connsiteX1192" fmla="*/ 8929804 w 12192002"/>
              <a:gd name="connsiteY1192" fmla="*/ 850229 h 6858000"/>
              <a:gd name="connsiteX1193" fmla="*/ 8924104 w 12192002"/>
              <a:gd name="connsiteY1193" fmla="*/ 777000 h 6858000"/>
              <a:gd name="connsiteX1194" fmla="*/ 8951219 w 12192002"/>
              <a:gd name="connsiteY1194" fmla="*/ 764662 h 6858000"/>
              <a:gd name="connsiteX1195" fmla="*/ 8957270 w 12192002"/>
              <a:gd name="connsiteY1195" fmla="*/ 847698 h 6858000"/>
              <a:gd name="connsiteX1196" fmla="*/ 8959153 w 12192002"/>
              <a:gd name="connsiteY1196" fmla="*/ 869097 h 6858000"/>
              <a:gd name="connsiteX1197" fmla="*/ 8976081 w 12192002"/>
              <a:gd name="connsiteY1197" fmla="*/ 1619865 h 6858000"/>
              <a:gd name="connsiteX1198" fmla="*/ 8951219 w 12192002"/>
              <a:gd name="connsiteY1198" fmla="*/ 764662 h 6858000"/>
              <a:gd name="connsiteX1199" fmla="*/ 8898081 w 12192002"/>
              <a:gd name="connsiteY1199" fmla="*/ 630137 h 6858000"/>
              <a:gd name="connsiteX1200" fmla="*/ 8910095 w 12192002"/>
              <a:gd name="connsiteY1200" fmla="*/ 1626691 h 6858000"/>
              <a:gd name="connsiteX1201" fmla="*/ 8908822 w 12192002"/>
              <a:gd name="connsiteY1201" fmla="*/ 1619067 h 6858000"/>
              <a:gd name="connsiteX1202" fmla="*/ 8881669 w 12192002"/>
              <a:gd name="connsiteY1202" fmla="*/ 1004967 h 6858000"/>
              <a:gd name="connsiteX1203" fmla="*/ 8888265 w 12192002"/>
              <a:gd name="connsiteY1203" fmla="*/ 840369 h 6858000"/>
              <a:gd name="connsiteX1204" fmla="*/ 8894429 w 12192002"/>
              <a:gd name="connsiteY1204" fmla="*/ 790831 h 6858000"/>
              <a:gd name="connsiteX1205" fmla="*/ 8898081 w 12192002"/>
              <a:gd name="connsiteY1205" fmla="*/ 630137 h 6858000"/>
              <a:gd name="connsiteX1206" fmla="*/ 11491396 w 12192002"/>
              <a:gd name="connsiteY1206" fmla="*/ 623931 h 6858000"/>
              <a:gd name="connsiteX1207" fmla="*/ 11413329 w 12192002"/>
              <a:gd name="connsiteY1207" fmla="*/ 662344 h 6858000"/>
              <a:gd name="connsiteX1208" fmla="*/ 10966547 w 12192002"/>
              <a:gd name="connsiteY1208" fmla="*/ 818916 h 6858000"/>
              <a:gd name="connsiteX1209" fmla="*/ 10498883 w 12192002"/>
              <a:gd name="connsiteY1209" fmla="*/ 1111507 h 6858000"/>
              <a:gd name="connsiteX1210" fmla="*/ 10671292 w 12192002"/>
              <a:gd name="connsiteY1210" fmla="*/ 1035777 h 6858000"/>
              <a:gd name="connsiteX1211" fmla="*/ 10685894 w 12192002"/>
              <a:gd name="connsiteY1211" fmla="*/ 1027151 h 6858000"/>
              <a:gd name="connsiteX1212" fmla="*/ 11104337 w 12192002"/>
              <a:gd name="connsiteY1212" fmla="*/ 817377 h 6858000"/>
              <a:gd name="connsiteX1213" fmla="*/ 11491396 w 12192002"/>
              <a:gd name="connsiteY1213" fmla="*/ 623931 h 6858000"/>
              <a:gd name="connsiteX1214" fmla="*/ 10779304 w 12192002"/>
              <a:gd name="connsiteY1214" fmla="*/ 584486 h 6858000"/>
              <a:gd name="connsiteX1215" fmla="*/ 10658378 w 12192002"/>
              <a:gd name="connsiteY1215" fmla="*/ 772788 h 6858000"/>
              <a:gd name="connsiteX1216" fmla="*/ 10475581 w 12192002"/>
              <a:gd name="connsiteY1216" fmla="*/ 1070739 h 6858000"/>
              <a:gd name="connsiteX1217" fmla="*/ 10735178 w 12192002"/>
              <a:gd name="connsiteY1217" fmla="*/ 693281 h 6858000"/>
              <a:gd name="connsiteX1218" fmla="*/ 10132488 w 12192002"/>
              <a:gd name="connsiteY1218" fmla="*/ 518596 h 6858000"/>
              <a:gd name="connsiteX1219" fmla="*/ 9879465 w 12192002"/>
              <a:gd name="connsiteY1219" fmla="*/ 567273 h 6858000"/>
              <a:gd name="connsiteX1220" fmla="*/ 9364243 w 12192002"/>
              <a:gd name="connsiteY1220" fmla="*/ 809468 h 6858000"/>
              <a:gd name="connsiteX1221" fmla="*/ 9366655 w 12192002"/>
              <a:gd name="connsiteY1221" fmla="*/ 809848 h 6858000"/>
              <a:gd name="connsiteX1222" fmla="*/ 9914233 w 12192002"/>
              <a:gd name="connsiteY1222" fmla="*/ 596159 h 6858000"/>
              <a:gd name="connsiteX1223" fmla="*/ 10264524 w 12192002"/>
              <a:gd name="connsiteY1223" fmla="*/ 501747 h 6858000"/>
              <a:gd name="connsiteX1224" fmla="*/ 9922837 w 12192002"/>
              <a:gd name="connsiteY1224" fmla="*/ 622979 h 6858000"/>
              <a:gd name="connsiteX1225" fmla="*/ 9416908 w 12192002"/>
              <a:gd name="connsiteY1225" fmla="*/ 818889 h 6858000"/>
              <a:gd name="connsiteX1226" fmla="*/ 9418234 w 12192002"/>
              <a:gd name="connsiteY1226" fmla="*/ 818810 h 6858000"/>
              <a:gd name="connsiteX1227" fmla="*/ 10264524 w 12192002"/>
              <a:gd name="connsiteY1227" fmla="*/ 501747 h 6858000"/>
              <a:gd name="connsiteX1228" fmla="*/ 10802699 w 12192002"/>
              <a:gd name="connsiteY1228" fmla="*/ 488163 h 6858000"/>
              <a:gd name="connsiteX1229" fmla="*/ 10618739 w 12192002"/>
              <a:gd name="connsiteY1229" fmla="*/ 734118 h 6858000"/>
              <a:gd name="connsiteX1230" fmla="*/ 10604580 w 12192002"/>
              <a:gd name="connsiteY1230" fmla="*/ 753877 h 6858000"/>
              <a:gd name="connsiteX1231" fmla="*/ 10529643 w 12192002"/>
              <a:gd name="connsiteY1231" fmla="*/ 867004 h 6858000"/>
              <a:gd name="connsiteX1232" fmla="*/ 10462194 w 12192002"/>
              <a:gd name="connsiteY1232" fmla="*/ 1035452 h 6858000"/>
              <a:gd name="connsiteX1233" fmla="*/ 10635117 w 12192002"/>
              <a:gd name="connsiteY1233" fmla="*/ 757788 h 6858000"/>
              <a:gd name="connsiteX1234" fmla="*/ 10802699 w 12192002"/>
              <a:gd name="connsiteY1234" fmla="*/ 488163 h 6858000"/>
              <a:gd name="connsiteX1235" fmla="*/ 10359107 w 12192002"/>
              <a:gd name="connsiteY1235" fmla="*/ 485136 h 6858000"/>
              <a:gd name="connsiteX1236" fmla="*/ 9515108 w 12192002"/>
              <a:gd name="connsiteY1236" fmla="*/ 825701 h 6858000"/>
              <a:gd name="connsiteX1237" fmla="*/ 10359107 w 12192002"/>
              <a:gd name="connsiteY1237" fmla="*/ 485136 h 6858000"/>
              <a:gd name="connsiteX1238" fmla="*/ 11886089 w 12192002"/>
              <a:gd name="connsiteY1238" fmla="*/ 483936 h 6858000"/>
              <a:gd name="connsiteX1239" fmla="*/ 11622890 w 12192002"/>
              <a:gd name="connsiteY1239" fmla="*/ 661575 h 6858000"/>
              <a:gd name="connsiteX1240" fmla="*/ 11038640 w 12192002"/>
              <a:gd name="connsiteY1240" fmla="*/ 996875 h 6858000"/>
              <a:gd name="connsiteX1241" fmla="*/ 10561310 w 12192002"/>
              <a:gd name="connsiteY1241" fmla="*/ 1145020 h 6858000"/>
              <a:gd name="connsiteX1242" fmla="*/ 10675127 w 12192002"/>
              <a:gd name="connsiteY1242" fmla="*/ 1163586 h 6858000"/>
              <a:gd name="connsiteX1243" fmla="*/ 11120351 w 12192002"/>
              <a:gd name="connsiteY1243" fmla="*/ 990907 h 6858000"/>
              <a:gd name="connsiteX1244" fmla="*/ 11648506 w 12192002"/>
              <a:gd name="connsiteY1244" fmla="*/ 680145 h 6858000"/>
              <a:gd name="connsiteX1245" fmla="*/ 11886089 w 12192002"/>
              <a:gd name="connsiteY1245" fmla="*/ 483936 h 6858000"/>
              <a:gd name="connsiteX1246" fmla="*/ 3607114 w 12192002"/>
              <a:gd name="connsiteY1246" fmla="*/ 467441 h 6858000"/>
              <a:gd name="connsiteX1247" fmla="*/ 3296242 w 12192002"/>
              <a:gd name="connsiteY1247" fmla="*/ 807991 h 6858000"/>
              <a:gd name="connsiteX1248" fmla="*/ 3174674 w 12192002"/>
              <a:gd name="connsiteY1248" fmla="*/ 919759 h 6858000"/>
              <a:gd name="connsiteX1249" fmla="*/ 3042978 w 12192002"/>
              <a:gd name="connsiteY1249" fmla="*/ 1054894 h 6858000"/>
              <a:gd name="connsiteX1250" fmla="*/ 2968914 w 12192002"/>
              <a:gd name="connsiteY1250" fmla="*/ 1133756 h 6858000"/>
              <a:gd name="connsiteX1251" fmla="*/ 3103823 w 12192002"/>
              <a:gd name="connsiteY1251" fmla="*/ 1026814 h 6858000"/>
              <a:gd name="connsiteX1252" fmla="*/ 3607114 w 12192002"/>
              <a:gd name="connsiteY1252" fmla="*/ 467441 h 6858000"/>
              <a:gd name="connsiteX1253" fmla="*/ 10784544 w 12192002"/>
              <a:gd name="connsiteY1253" fmla="*/ 465669 h 6858000"/>
              <a:gd name="connsiteX1254" fmla="*/ 10426419 w 12192002"/>
              <a:gd name="connsiteY1254" fmla="*/ 1062158 h 6858000"/>
              <a:gd name="connsiteX1255" fmla="*/ 10471732 w 12192002"/>
              <a:gd name="connsiteY1255" fmla="*/ 921679 h 6858000"/>
              <a:gd name="connsiteX1256" fmla="*/ 10504824 w 12192002"/>
              <a:gd name="connsiteY1256" fmla="*/ 852631 h 6858000"/>
              <a:gd name="connsiteX1257" fmla="*/ 10582237 w 12192002"/>
              <a:gd name="connsiteY1257" fmla="*/ 736692 h 6858000"/>
              <a:gd name="connsiteX1258" fmla="*/ 10596401 w 12192002"/>
              <a:gd name="connsiteY1258" fmla="*/ 716935 h 6858000"/>
              <a:gd name="connsiteX1259" fmla="*/ 10784544 w 12192002"/>
              <a:gd name="connsiteY1259" fmla="*/ 465669 h 6858000"/>
              <a:gd name="connsiteX1260" fmla="*/ 11916494 w 12192002"/>
              <a:gd name="connsiteY1260" fmla="*/ 422768 h 6858000"/>
              <a:gd name="connsiteX1261" fmla="*/ 11703185 w 12192002"/>
              <a:gd name="connsiteY1261" fmla="*/ 528178 h 6858000"/>
              <a:gd name="connsiteX1262" fmla="*/ 11680755 w 12192002"/>
              <a:gd name="connsiteY1262" fmla="*/ 543149 h 6858000"/>
              <a:gd name="connsiteX1263" fmla="*/ 11116818 w 12192002"/>
              <a:gd name="connsiteY1263" fmla="*/ 842623 h 6858000"/>
              <a:gd name="connsiteX1264" fmla="*/ 10700164 w 12192002"/>
              <a:gd name="connsiteY1264" fmla="*/ 1051220 h 6858000"/>
              <a:gd name="connsiteX1265" fmla="*/ 10685570 w 12192002"/>
              <a:gd name="connsiteY1265" fmla="*/ 1059849 h 6858000"/>
              <a:gd name="connsiteX1266" fmla="*/ 10584288 w 12192002"/>
              <a:gd name="connsiteY1266" fmla="*/ 1113543 h 6858000"/>
              <a:gd name="connsiteX1267" fmla="*/ 11026698 w 12192002"/>
              <a:gd name="connsiteY1267" fmla="*/ 971858 h 6858000"/>
              <a:gd name="connsiteX1268" fmla="*/ 11607604 w 12192002"/>
              <a:gd name="connsiteY1268" fmla="*/ 638368 h 6858000"/>
              <a:gd name="connsiteX1269" fmla="*/ 11919452 w 12192002"/>
              <a:gd name="connsiteY1269" fmla="*/ 423380 h 6858000"/>
              <a:gd name="connsiteX1270" fmla="*/ 11916494 w 12192002"/>
              <a:gd name="connsiteY1270" fmla="*/ 422768 h 6858000"/>
              <a:gd name="connsiteX1271" fmla="*/ 8148168 w 12192002"/>
              <a:gd name="connsiteY1271" fmla="*/ 416949 h 6858000"/>
              <a:gd name="connsiteX1272" fmla="*/ 7862052 w 12192002"/>
              <a:gd name="connsiteY1272" fmla="*/ 694330 h 6858000"/>
              <a:gd name="connsiteX1273" fmla="*/ 7808002 w 12192002"/>
              <a:gd name="connsiteY1273" fmla="*/ 759654 h 6858000"/>
              <a:gd name="connsiteX1274" fmla="*/ 8295299 w 12192002"/>
              <a:gd name="connsiteY1274" fmla="*/ 416143 h 6858000"/>
              <a:gd name="connsiteX1275" fmla="*/ 8309124 w 12192002"/>
              <a:gd name="connsiteY1275" fmla="*/ 534021 h 6858000"/>
              <a:gd name="connsiteX1276" fmla="*/ 8293154 w 12192002"/>
              <a:gd name="connsiteY1276" fmla="*/ 672115 h 6858000"/>
              <a:gd name="connsiteX1277" fmla="*/ 8279099 w 12192002"/>
              <a:gd name="connsiteY1277" fmla="*/ 769176 h 6858000"/>
              <a:gd name="connsiteX1278" fmla="*/ 8309186 w 12192002"/>
              <a:gd name="connsiteY1278" fmla="*/ 1060039 h 6858000"/>
              <a:gd name="connsiteX1279" fmla="*/ 8410512 w 12192002"/>
              <a:gd name="connsiteY1279" fmla="*/ 1511108 h 6858000"/>
              <a:gd name="connsiteX1280" fmla="*/ 8351657 w 12192002"/>
              <a:gd name="connsiteY1280" fmla="*/ 521768 h 6858000"/>
              <a:gd name="connsiteX1281" fmla="*/ 8295299 w 12192002"/>
              <a:gd name="connsiteY1281" fmla="*/ 416143 h 6858000"/>
              <a:gd name="connsiteX1282" fmla="*/ 8266483 w 12192002"/>
              <a:gd name="connsiteY1282" fmla="*/ 414244 h 6858000"/>
              <a:gd name="connsiteX1283" fmla="*/ 8343425 w 12192002"/>
              <a:gd name="connsiteY1283" fmla="*/ 1357811 h 6858000"/>
              <a:gd name="connsiteX1284" fmla="*/ 8282114 w 12192002"/>
              <a:gd name="connsiteY1284" fmla="*/ 1064671 h 6858000"/>
              <a:gd name="connsiteX1285" fmla="*/ 8251298 w 12192002"/>
              <a:gd name="connsiteY1285" fmla="*/ 766414 h 6858000"/>
              <a:gd name="connsiteX1286" fmla="*/ 8265729 w 12192002"/>
              <a:gd name="connsiteY1286" fmla="*/ 666939 h 6858000"/>
              <a:gd name="connsiteX1287" fmla="*/ 8281494 w 12192002"/>
              <a:gd name="connsiteY1287" fmla="*/ 533909 h 6858000"/>
              <a:gd name="connsiteX1288" fmla="*/ 8266483 w 12192002"/>
              <a:gd name="connsiteY1288" fmla="*/ 414244 h 6858000"/>
              <a:gd name="connsiteX1289" fmla="*/ 8140802 w 12192002"/>
              <a:gd name="connsiteY1289" fmla="*/ 388720 h 6858000"/>
              <a:gd name="connsiteX1290" fmla="*/ 7860379 w 12192002"/>
              <a:gd name="connsiteY1290" fmla="*/ 596411 h 6858000"/>
              <a:gd name="connsiteX1291" fmla="*/ 7737688 w 12192002"/>
              <a:gd name="connsiteY1291" fmla="*/ 790400 h 6858000"/>
              <a:gd name="connsiteX1292" fmla="*/ 7726885 w 12192002"/>
              <a:gd name="connsiteY1292" fmla="*/ 812869 h 6858000"/>
              <a:gd name="connsiteX1293" fmla="*/ 7840490 w 12192002"/>
              <a:gd name="connsiteY1293" fmla="*/ 676832 h 6858000"/>
              <a:gd name="connsiteX1294" fmla="*/ 8140802 w 12192002"/>
              <a:gd name="connsiteY1294" fmla="*/ 388720 h 6858000"/>
              <a:gd name="connsiteX1295" fmla="*/ 3744487 w 12192002"/>
              <a:gd name="connsiteY1295" fmla="*/ 383136 h 6858000"/>
              <a:gd name="connsiteX1296" fmla="*/ 3970213 w 12192002"/>
              <a:gd name="connsiteY1296" fmla="*/ 995559 h 6858000"/>
              <a:gd name="connsiteX1297" fmla="*/ 3744487 w 12192002"/>
              <a:gd name="connsiteY1297" fmla="*/ 383136 h 6858000"/>
              <a:gd name="connsiteX1298" fmla="*/ 3624562 w 12192002"/>
              <a:gd name="connsiteY1298" fmla="*/ 367041 h 6858000"/>
              <a:gd name="connsiteX1299" fmla="*/ 3489712 w 12192002"/>
              <a:gd name="connsiteY1299" fmla="*/ 485386 h 6858000"/>
              <a:gd name="connsiteX1300" fmla="*/ 3182994 w 12192002"/>
              <a:gd name="connsiteY1300" fmla="*/ 828265 h 6858000"/>
              <a:gd name="connsiteX1301" fmla="*/ 2892114 w 12192002"/>
              <a:gd name="connsiteY1301" fmla="*/ 1172635 h 6858000"/>
              <a:gd name="connsiteX1302" fmla="*/ 3021459 w 12192002"/>
              <a:gd name="connsiteY1302" fmla="*/ 1035385 h 6858000"/>
              <a:gd name="connsiteX1303" fmla="*/ 3153873 w 12192002"/>
              <a:gd name="connsiteY1303" fmla="*/ 898971 h 6858000"/>
              <a:gd name="connsiteX1304" fmla="*/ 3276511 w 12192002"/>
              <a:gd name="connsiteY1304" fmla="*/ 786423 h 6858000"/>
              <a:gd name="connsiteX1305" fmla="*/ 3584154 w 12192002"/>
              <a:gd name="connsiteY1305" fmla="*/ 448218 h 6858000"/>
              <a:gd name="connsiteX1306" fmla="*/ 3624562 w 12192002"/>
              <a:gd name="connsiteY1306" fmla="*/ 367041 h 6858000"/>
              <a:gd name="connsiteX1307" fmla="*/ 3766672 w 12192002"/>
              <a:gd name="connsiteY1307" fmla="*/ 359429 h 6858000"/>
              <a:gd name="connsiteX1308" fmla="*/ 3996338 w 12192002"/>
              <a:gd name="connsiteY1308" fmla="*/ 968237 h 6858000"/>
              <a:gd name="connsiteX1309" fmla="*/ 3766672 w 12192002"/>
              <a:gd name="connsiteY1309" fmla="*/ 359429 h 6858000"/>
              <a:gd name="connsiteX1310" fmla="*/ 5805386 w 12192002"/>
              <a:gd name="connsiteY1310" fmla="*/ 239240 h 6858000"/>
              <a:gd name="connsiteX1311" fmla="*/ 5736947 w 12192002"/>
              <a:gd name="connsiteY1311" fmla="*/ 261367 h 6858000"/>
              <a:gd name="connsiteX1312" fmla="*/ 5427012 w 12192002"/>
              <a:gd name="connsiteY1312" fmla="*/ 311272 h 6858000"/>
              <a:gd name="connsiteX1313" fmla="*/ 5147818 w 12192002"/>
              <a:gd name="connsiteY1313" fmla="*/ 322112 h 6858000"/>
              <a:gd name="connsiteX1314" fmla="*/ 5060854 w 12192002"/>
              <a:gd name="connsiteY1314" fmla="*/ 311882 h 6858000"/>
              <a:gd name="connsiteX1315" fmla="*/ 4945989 w 12192002"/>
              <a:gd name="connsiteY1315" fmla="*/ 300516 h 6858000"/>
              <a:gd name="connsiteX1316" fmla="*/ 5410479 w 12192002"/>
              <a:gd name="connsiteY1316" fmla="*/ 348434 h 6858000"/>
              <a:gd name="connsiteX1317" fmla="*/ 5805386 w 12192002"/>
              <a:gd name="connsiteY1317" fmla="*/ 239240 h 6858000"/>
              <a:gd name="connsiteX1318" fmla="*/ 5905192 w 12192002"/>
              <a:gd name="connsiteY1318" fmla="*/ 163079 h 6858000"/>
              <a:gd name="connsiteX1319" fmla="*/ 5865655 w 12192002"/>
              <a:gd name="connsiteY1319" fmla="*/ 171901 h 6858000"/>
              <a:gd name="connsiteX1320" fmla="*/ 5259740 w 12192002"/>
              <a:gd name="connsiteY1320" fmla="*/ 257013 h 6858000"/>
              <a:gd name="connsiteX1321" fmla="*/ 5208466 w 12192002"/>
              <a:gd name="connsiteY1321" fmla="*/ 257550 h 6858000"/>
              <a:gd name="connsiteX1322" fmla="*/ 4980204 w 12192002"/>
              <a:gd name="connsiteY1322" fmla="*/ 271903 h 6858000"/>
              <a:gd name="connsiteX1323" fmla="*/ 5068068 w 12192002"/>
              <a:gd name="connsiteY1323" fmla="*/ 282244 h 6858000"/>
              <a:gd name="connsiteX1324" fmla="*/ 5153231 w 12192002"/>
              <a:gd name="connsiteY1324" fmla="*/ 292240 h 6858000"/>
              <a:gd name="connsiteX1325" fmla="*/ 5426491 w 12192002"/>
              <a:gd name="connsiteY1325" fmla="*/ 281128 h 6858000"/>
              <a:gd name="connsiteX1326" fmla="*/ 5731211 w 12192002"/>
              <a:gd name="connsiteY1326" fmla="*/ 231951 h 6858000"/>
              <a:gd name="connsiteX1327" fmla="*/ 5905192 w 12192002"/>
              <a:gd name="connsiteY1327" fmla="*/ 163079 h 6858000"/>
              <a:gd name="connsiteX1328" fmla="*/ 5944437 w 12192002"/>
              <a:gd name="connsiteY1328" fmla="*/ 113829 h 6858000"/>
              <a:gd name="connsiteX1329" fmla="*/ 5825032 w 12192002"/>
              <a:gd name="connsiteY1329" fmla="*/ 146405 h 6858000"/>
              <a:gd name="connsiteX1330" fmla="*/ 4955599 w 12192002"/>
              <a:gd name="connsiteY1330" fmla="*/ 247008 h 6858000"/>
              <a:gd name="connsiteX1331" fmla="*/ 5210103 w 12192002"/>
              <a:gd name="connsiteY1331" fmla="*/ 228123 h 6858000"/>
              <a:gd name="connsiteX1332" fmla="*/ 5261015 w 12192002"/>
              <a:gd name="connsiteY1332" fmla="*/ 227087 h 6858000"/>
              <a:gd name="connsiteX1333" fmla="*/ 5861181 w 12192002"/>
              <a:gd name="connsiteY1333" fmla="*/ 143093 h 6858000"/>
              <a:gd name="connsiteX1334" fmla="*/ 5961252 w 12192002"/>
              <a:gd name="connsiteY1334" fmla="*/ 114820 h 6858000"/>
              <a:gd name="connsiteX1335" fmla="*/ 5944437 w 12192002"/>
              <a:gd name="connsiteY1335" fmla="*/ 113829 h 6858000"/>
              <a:gd name="connsiteX1336" fmla="*/ 9095810 w 12192002"/>
              <a:gd name="connsiteY1336" fmla="*/ 0 h 6858000"/>
              <a:gd name="connsiteX1337" fmla="*/ 9215999 w 12192002"/>
              <a:gd name="connsiteY1337" fmla="*/ 0 h 6858000"/>
              <a:gd name="connsiteX1338" fmla="*/ 9250991 w 12192002"/>
              <a:gd name="connsiteY1338" fmla="*/ 17650 h 6858000"/>
              <a:gd name="connsiteX1339" fmla="*/ 9551793 w 12192002"/>
              <a:gd name="connsiteY1339" fmla="*/ 69947 h 6858000"/>
              <a:gd name="connsiteX1340" fmla="*/ 10211701 w 12192002"/>
              <a:gd name="connsiteY1340" fmla="*/ 15192 h 6858000"/>
              <a:gd name="connsiteX1341" fmla="*/ 9665014 w 12192002"/>
              <a:gd name="connsiteY1341" fmla="*/ 41266 h 6858000"/>
              <a:gd name="connsiteX1342" fmla="*/ 9382567 w 12192002"/>
              <a:gd name="connsiteY1342" fmla="*/ 18583 h 6858000"/>
              <a:gd name="connsiteX1343" fmla="*/ 9283159 w 12192002"/>
              <a:gd name="connsiteY1343" fmla="*/ 0 h 6858000"/>
              <a:gd name="connsiteX1344" fmla="*/ 9469266 w 12192002"/>
              <a:gd name="connsiteY1344" fmla="*/ 0 h 6858000"/>
              <a:gd name="connsiteX1345" fmla="*/ 9504117 w 12192002"/>
              <a:gd name="connsiteY1345" fmla="*/ 4274 h 6858000"/>
              <a:gd name="connsiteX1346" fmla="*/ 9667223 w 12192002"/>
              <a:gd name="connsiteY1346" fmla="*/ 13232 h 6858000"/>
              <a:gd name="connsiteX1347" fmla="*/ 9887703 w 12192002"/>
              <a:gd name="connsiteY1347" fmla="*/ 12601 h 6858000"/>
              <a:gd name="connsiteX1348" fmla="*/ 10088930 w 12192002"/>
              <a:gd name="connsiteY1348" fmla="*/ 0 h 6858000"/>
              <a:gd name="connsiteX1349" fmla="*/ 10544171 w 12192002"/>
              <a:gd name="connsiteY1349" fmla="*/ 0 h 6858000"/>
              <a:gd name="connsiteX1350" fmla="*/ 10392396 w 12192002"/>
              <a:gd name="connsiteY1350" fmla="*/ 36772 h 6858000"/>
              <a:gd name="connsiteX1351" fmla="*/ 9413803 w 12192002"/>
              <a:gd name="connsiteY1351" fmla="*/ 131277 h 6858000"/>
              <a:gd name="connsiteX1352" fmla="*/ 9174626 w 12192002"/>
              <a:gd name="connsiteY1352" fmla="*/ 44983 h 6858000"/>
              <a:gd name="connsiteX1353" fmla="*/ 8474998 w 12192002"/>
              <a:gd name="connsiteY1353" fmla="*/ 0 h 6858000"/>
              <a:gd name="connsiteX1354" fmla="*/ 8573502 w 12192002"/>
              <a:gd name="connsiteY1354" fmla="*/ 0 h 6858000"/>
              <a:gd name="connsiteX1355" fmla="*/ 8659539 w 12192002"/>
              <a:gd name="connsiteY1355" fmla="*/ 117664 h 6858000"/>
              <a:gd name="connsiteX1356" fmla="*/ 9248507 w 12192002"/>
              <a:gd name="connsiteY1356" fmla="*/ 743734 h 6858000"/>
              <a:gd name="connsiteX1357" fmla="*/ 9309457 w 12192002"/>
              <a:gd name="connsiteY1357" fmla="*/ 795932 h 6858000"/>
              <a:gd name="connsiteX1358" fmla="*/ 9785496 w 12192002"/>
              <a:gd name="connsiteY1358" fmla="*/ 530713 h 6858000"/>
              <a:gd name="connsiteX1359" fmla="*/ 10482828 w 12192002"/>
              <a:gd name="connsiteY1359" fmla="*/ 399738 h 6858000"/>
              <a:gd name="connsiteX1360" fmla="*/ 10468382 w 12192002"/>
              <a:gd name="connsiteY1360" fmla="*/ 461219 h 6858000"/>
              <a:gd name="connsiteX1361" fmla="*/ 9430790 w 12192002"/>
              <a:gd name="connsiteY1361" fmla="*/ 895589 h 6858000"/>
              <a:gd name="connsiteX1362" fmla="*/ 10019780 w 12192002"/>
              <a:gd name="connsiteY1362" fmla="*/ 1298815 h 6858000"/>
              <a:gd name="connsiteX1363" fmla="*/ 10372218 w 12192002"/>
              <a:gd name="connsiteY1363" fmla="*/ 1146081 h 6858000"/>
              <a:gd name="connsiteX1364" fmla="*/ 10896429 w 12192002"/>
              <a:gd name="connsiteY1364" fmla="*/ 310883 h 6858000"/>
              <a:gd name="connsiteX1365" fmla="*/ 10919735 w 12192002"/>
              <a:gd name="connsiteY1365" fmla="*/ 318176 h 6858000"/>
              <a:gd name="connsiteX1366" fmla="*/ 10637064 w 12192002"/>
              <a:gd name="connsiteY1366" fmla="*/ 935661 h 6858000"/>
              <a:gd name="connsiteX1367" fmla="*/ 10516995 w 12192002"/>
              <a:gd name="connsiteY1367" fmla="*/ 1070245 h 6858000"/>
              <a:gd name="connsiteX1368" fmla="*/ 10868835 w 12192002"/>
              <a:gd name="connsiteY1368" fmla="*/ 815534 h 6858000"/>
              <a:gd name="connsiteX1369" fmla="*/ 11704547 w 12192002"/>
              <a:gd name="connsiteY1369" fmla="*/ 465665 h 6858000"/>
              <a:gd name="connsiteX1370" fmla="*/ 12033562 w 12192002"/>
              <a:gd name="connsiteY1370" fmla="*/ 350012 h 6858000"/>
              <a:gd name="connsiteX1371" fmla="*/ 12025537 w 12192002"/>
              <a:gd name="connsiteY1371" fmla="*/ 382666 h 6858000"/>
              <a:gd name="connsiteX1372" fmla="*/ 11088649 w 12192002"/>
              <a:gd name="connsiteY1372" fmla="*/ 1056676 h 6858000"/>
              <a:gd name="connsiteX1373" fmla="*/ 10561600 w 12192002"/>
              <a:gd name="connsiteY1373" fmla="*/ 1229477 h 6858000"/>
              <a:gd name="connsiteX1374" fmla="*/ 10280797 w 12192002"/>
              <a:gd name="connsiteY1374" fmla="*/ 1263181 h 6858000"/>
              <a:gd name="connsiteX1375" fmla="*/ 10083376 w 12192002"/>
              <a:gd name="connsiteY1375" fmla="*/ 1334114 h 6858000"/>
              <a:gd name="connsiteX1376" fmla="*/ 10832582 w 12192002"/>
              <a:gd name="connsiteY1376" fmla="*/ 1687356 h 6858000"/>
              <a:gd name="connsiteX1377" fmla="*/ 10839263 w 12192002"/>
              <a:gd name="connsiteY1377" fmla="*/ 1683743 h 6858000"/>
              <a:gd name="connsiteX1378" fmla="*/ 11350910 w 12192002"/>
              <a:gd name="connsiteY1378" fmla="*/ 1443899 h 6858000"/>
              <a:gd name="connsiteX1379" fmla="*/ 11360346 w 12192002"/>
              <a:gd name="connsiteY1379" fmla="*/ 1429225 h 6858000"/>
              <a:gd name="connsiteX1380" fmla="*/ 12167580 w 12192002"/>
              <a:gd name="connsiteY1380" fmla="*/ 789523 h 6858000"/>
              <a:gd name="connsiteX1381" fmla="*/ 12192000 w 12192002"/>
              <a:gd name="connsiteY1381" fmla="*/ 769876 h 6858000"/>
              <a:gd name="connsiteX1382" fmla="*/ 12192000 w 12192002"/>
              <a:gd name="connsiteY1382" fmla="*/ 802845 h 6858000"/>
              <a:gd name="connsiteX1383" fmla="*/ 12173558 w 12192002"/>
              <a:gd name="connsiteY1383" fmla="*/ 821317 h 6858000"/>
              <a:gd name="connsiteX1384" fmla="*/ 12117398 w 12192002"/>
              <a:gd name="connsiteY1384" fmla="*/ 877374 h 6858000"/>
              <a:gd name="connsiteX1385" fmla="*/ 11472926 w 12192002"/>
              <a:gd name="connsiteY1385" fmla="*/ 1344259 h 6858000"/>
              <a:gd name="connsiteX1386" fmla="*/ 11666978 w 12192002"/>
              <a:gd name="connsiteY1386" fmla="*/ 1215889 h 6858000"/>
              <a:gd name="connsiteX1387" fmla="*/ 11707200 w 12192002"/>
              <a:gd name="connsiteY1387" fmla="*/ 1192361 h 6858000"/>
              <a:gd name="connsiteX1388" fmla="*/ 12144637 w 12192002"/>
              <a:gd name="connsiteY1388" fmla="*/ 858646 h 6858000"/>
              <a:gd name="connsiteX1389" fmla="*/ 12192000 w 12192002"/>
              <a:gd name="connsiteY1389" fmla="*/ 810414 h 6858000"/>
              <a:gd name="connsiteX1390" fmla="*/ 12192000 w 12192002"/>
              <a:gd name="connsiteY1390" fmla="*/ 916439 h 6858000"/>
              <a:gd name="connsiteX1391" fmla="*/ 12150630 w 12192002"/>
              <a:gd name="connsiteY1391" fmla="*/ 982925 h 6858000"/>
              <a:gd name="connsiteX1392" fmla="*/ 11389484 w 12192002"/>
              <a:gd name="connsiteY1392" fmla="*/ 1469889 h 6858000"/>
              <a:gd name="connsiteX1393" fmla="*/ 10923736 w 12192002"/>
              <a:gd name="connsiteY1393" fmla="*/ 1721439 h 6858000"/>
              <a:gd name="connsiteX1394" fmla="*/ 11091913 w 12192002"/>
              <a:gd name="connsiteY1394" fmla="*/ 1780406 h 6858000"/>
              <a:gd name="connsiteX1395" fmla="*/ 11771238 w 12192002"/>
              <a:gd name="connsiteY1395" fmla="*/ 1944400 h 6858000"/>
              <a:gd name="connsiteX1396" fmla="*/ 11783166 w 12192002"/>
              <a:gd name="connsiteY1396" fmla="*/ 1931422 h 6858000"/>
              <a:gd name="connsiteX1397" fmla="*/ 12131988 w 12192002"/>
              <a:gd name="connsiteY1397" fmla="*/ 1574357 h 6858000"/>
              <a:gd name="connsiteX1398" fmla="*/ 12192000 w 12192002"/>
              <a:gd name="connsiteY1398" fmla="*/ 1537429 h 6858000"/>
              <a:gd name="connsiteX1399" fmla="*/ 12192000 w 12192002"/>
              <a:gd name="connsiteY1399" fmla="*/ 1589108 h 6858000"/>
              <a:gd name="connsiteX1400" fmla="*/ 12112105 w 12192002"/>
              <a:gd name="connsiteY1400" fmla="*/ 1640352 h 6858000"/>
              <a:gd name="connsiteX1401" fmla="*/ 11849203 w 12192002"/>
              <a:gd name="connsiteY1401" fmla="*/ 1900149 h 6858000"/>
              <a:gd name="connsiteX1402" fmla="*/ 11946326 w 12192002"/>
              <a:gd name="connsiteY1402" fmla="*/ 1822808 h 6858000"/>
              <a:gd name="connsiteX1403" fmla="*/ 12055863 w 12192002"/>
              <a:gd name="connsiteY1403" fmla="*/ 1735914 h 6858000"/>
              <a:gd name="connsiteX1404" fmla="*/ 12150816 w 12192002"/>
              <a:gd name="connsiteY1404" fmla="*/ 1678902 h 6858000"/>
              <a:gd name="connsiteX1405" fmla="*/ 12192000 w 12192002"/>
              <a:gd name="connsiteY1405" fmla="*/ 1655121 h 6858000"/>
              <a:gd name="connsiteX1406" fmla="*/ 12192000 w 12192002"/>
              <a:gd name="connsiteY1406" fmla="*/ 1686869 h 6858000"/>
              <a:gd name="connsiteX1407" fmla="*/ 12163772 w 12192002"/>
              <a:gd name="connsiteY1407" fmla="*/ 1703058 h 6858000"/>
              <a:gd name="connsiteX1408" fmla="*/ 12070597 w 12192002"/>
              <a:gd name="connsiteY1408" fmla="*/ 1758893 h 6858000"/>
              <a:gd name="connsiteX1409" fmla="*/ 11963621 w 12192002"/>
              <a:gd name="connsiteY1409" fmla="*/ 1844299 h 6858000"/>
              <a:gd name="connsiteX1410" fmla="*/ 11886604 w 12192002"/>
              <a:gd name="connsiteY1410" fmla="*/ 1907617 h 6858000"/>
              <a:gd name="connsiteX1411" fmla="*/ 12153575 w 12192002"/>
              <a:gd name="connsiteY1411" fmla="*/ 1786372 h 6858000"/>
              <a:gd name="connsiteX1412" fmla="*/ 12192000 w 12192002"/>
              <a:gd name="connsiteY1412" fmla="*/ 1759693 h 6858000"/>
              <a:gd name="connsiteX1413" fmla="*/ 12192000 w 12192002"/>
              <a:gd name="connsiteY1413" fmla="*/ 1809459 h 6858000"/>
              <a:gd name="connsiteX1414" fmla="*/ 12121362 w 12192002"/>
              <a:gd name="connsiteY1414" fmla="*/ 1857561 h 6858000"/>
              <a:gd name="connsiteX1415" fmla="*/ 11895949 w 12192002"/>
              <a:gd name="connsiteY1415" fmla="*/ 1963079 h 6858000"/>
              <a:gd name="connsiteX1416" fmla="*/ 12192000 w 12192002"/>
              <a:gd name="connsiteY1416" fmla="*/ 1990579 h 6858000"/>
              <a:gd name="connsiteX1417" fmla="*/ 12192000 w 12192002"/>
              <a:gd name="connsiteY1417" fmla="*/ 2065582 h 6858000"/>
              <a:gd name="connsiteX1418" fmla="*/ 12153918 w 12192002"/>
              <a:gd name="connsiteY1418" fmla="*/ 2063926 h 6858000"/>
              <a:gd name="connsiteX1419" fmla="*/ 12192000 w 12192002"/>
              <a:gd name="connsiteY1419" fmla="*/ 2085104 h 6858000"/>
              <a:gd name="connsiteX1420" fmla="*/ 12192000 w 12192002"/>
              <a:gd name="connsiteY1420" fmla="*/ 2178471 h 6858000"/>
              <a:gd name="connsiteX1421" fmla="*/ 12085355 w 12192002"/>
              <a:gd name="connsiteY1421" fmla="*/ 2122457 h 6858000"/>
              <a:gd name="connsiteX1422" fmla="*/ 12192000 w 12192002"/>
              <a:gd name="connsiteY1422" fmla="*/ 2196158 h 6858000"/>
              <a:gd name="connsiteX1423" fmla="*/ 12192000 w 12192002"/>
              <a:gd name="connsiteY1423" fmla="*/ 2230374 h 6858000"/>
              <a:gd name="connsiteX1424" fmla="*/ 12041237 w 12192002"/>
              <a:gd name="connsiteY1424" fmla="*/ 2126309 h 6858000"/>
              <a:gd name="connsiteX1425" fmla="*/ 12174450 w 12192002"/>
              <a:gd name="connsiteY1425" fmla="*/ 2262541 h 6858000"/>
              <a:gd name="connsiteX1426" fmla="*/ 12192000 w 12192002"/>
              <a:gd name="connsiteY1426" fmla="*/ 2275857 h 6858000"/>
              <a:gd name="connsiteX1427" fmla="*/ 12192000 w 12192002"/>
              <a:gd name="connsiteY1427" fmla="*/ 2377131 h 6858000"/>
              <a:gd name="connsiteX1428" fmla="*/ 12155801 w 12192002"/>
              <a:gd name="connsiteY1428" fmla="*/ 2349925 h 6858000"/>
              <a:gd name="connsiteX1429" fmla="*/ 11930164 w 12192002"/>
              <a:gd name="connsiteY1429" fmla="*/ 2041945 h 6858000"/>
              <a:gd name="connsiteX1430" fmla="*/ 11561767 w 12192002"/>
              <a:gd name="connsiteY1430" fmla="*/ 1984479 h 6858000"/>
              <a:gd name="connsiteX1431" fmla="*/ 11987997 w 12192002"/>
              <a:gd name="connsiteY1431" fmla="*/ 3153822 h 6858000"/>
              <a:gd name="connsiteX1432" fmla="*/ 11926558 w 12192002"/>
              <a:gd name="connsiteY1432" fmla="*/ 3203134 h 6858000"/>
              <a:gd name="connsiteX1433" fmla="*/ 11440430 w 12192002"/>
              <a:gd name="connsiteY1433" fmla="*/ 1973028 h 6858000"/>
              <a:gd name="connsiteX1434" fmla="*/ 11446754 w 12192002"/>
              <a:gd name="connsiteY1434" fmla="*/ 1959605 h 6858000"/>
              <a:gd name="connsiteX1435" fmla="*/ 11050651 w 12192002"/>
              <a:gd name="connsiteY1435" fmla="*/ 1850495 h 6858000"/>
              <a:gd name="connsiteX1436" fmla="*/ 10389960 w 12192002"/>
              <a:gd name="connsiteY1436" fmla="*/ 1586232 h 6858000"/>
              <a:gd name="connsiteX1437" fmla="*/ 10500699 w 12192002"/>
              <a:gd name="connsiteY1437" fmla="*/ 1913175 h 6858000"/>
              <a:gd name="connsiteX1438" fmla="*/ 10507814 w 12192002"/>
              <a:gd name="connsiteY1438" fmla="*/ 1920694 h 6858000"/>
              <a:gd name="connsiteX1439" fmla="*/ 10518908 w 12192002"/>
              <a:gd name="connsiteY1439" fmla="*/ 1911226 h 6858000"/>
              <a:gd name="connsiteX1440" fmla="*/ 11258935 w 12192002"/>
              <a:gd name="connsiteY1440" fmla="*/ 2442781 h 6858000"/>
              <a:gd name="connsiteX1441" fmla="*/ 11211663 w 12192002"/>
              <a:gd name="connsiteY1441" fmla="*/ 2510325 h 6858000"/>
              <a:gd name="connsiteX1442" fmla="*/ 10571295 w 12192002"/>
              <a:gd name="connsiteY1442" fmla="*/ 2105302 h 6858000"/>
              <a:gd name="connsiteX1443" fmla="*/ 10435737 w 12192002"/>
              <a:gd name="connsiteY1443" fmla="*/ 2805672 h 6858000"/>
              <a:gd name="connsiteX1444" fmla="*/ 10206831 w 12192002"/>
              <a:gd name="connsiteY1444" fmla="*/ 3151701 h 6858000"/>
              <a:gd name="connsiteX1445" fmla="*/ 10196482 w 12192002"/>
              <a:gd name="connsiteY1445" fmla="*/ 3135084 h 6858000"/>
              <a:gd name="connsiteX1446" fmla="*/ 10381882 w 12192002"/>
              <a:gd name="connsiteY1446" fmla="*/ 2155807 h 6858000"/>
              <a:gd name="connsiteX1447" fmla="*/ 10439260 w 12192002"/>
              <a:gd name="connsiteY1447" fmla="*/ 1962486 h 6858000"/>
              <a:gd name="connsiteX1448" fmla="*/ 10439409 w 12192002"/>
              <a:gd name="connsiteY1448" fmla="*/ 1960615 h 6858000"/>
              <a:gd name="connsiteX1449" fmla="*/ 10439915 w 12192002"/>
              <a:gd name="connsiteY1449" fmla="*/ 1951821 h 6858000"/>
              <a:gd name="connsiteX1450" fmla="*/ 10314241 w 12192002"/>
              <a:gd name="connsiteY1450" fmla="*/ 1556749 h 6858000"/>
              <a:gd name="connsiteX1451" fmla="*/ 10315061 w 12192002"/>
              <a:gd name="connsiteY1451" fmla="*/ 1548729 h 6858000"/>
              <a:gd name="connsiteX1452" fmla="*/ 9526158 w 12192002"/>
              <a:gd name="connsiteY1452" fmla="*/ 1071804 h 6858000"/>
              <a:gd name="connsiteX1453" fmla="*/ 9758689 w 12192002"/>
              <a:gd name="connsiteY1453" fmla="*/ 1585512 h 6858000"/>
              <a:gd name="connsiteX1454" fmla="*/ 9941392 w 12192002"/>
              <a:gd name="connsiteY1454" fmla="*/ 2432858 h 6858000"/>
              <a:gd name="connsiteX1455" fmla="*/ 9887724 w 12192002"/>
              <a:gd name="connsiteY1455" fmla="*/ 2495762 h 6858000"/>
              <a:gd name="connsiteX1456" fmla="*/ 9587446 w 12192002"/>
              <a:gd name="connsiteY1456" fmla="*/ 1872898 h 6858000"/>
              <a:gd name="connsiteX1457" fmla="*/ 9462810 w 12192002"/>
              <a:gd name="connsiteY1457" fmla="*/ 1288346 h 6858000"/>
              <a:gd name="connsiteX1458" fmla="*/ 9318575 w 12192002"/>
              <a:gd name="connsiteY1458" fmla="*/ 1540820 h 6858000"/>
              <a:gd name="connsiteX1459" fmla="*/ 9191090 w 12192002"/>
              <a:gd name="connsiteY1459" fmla="*/ 1688355 h 6858000"/>
              <a:gd name="connsiteX1460" fmla="*/ 9177757 w 12192002"/>
              <a:gd name="connsiteY1460" fmla="*/ 1683354 h 6858000"/>
              <a:gd name="connsiteX1461" fmla="*/ 9274865 w 12192002"/>
              <a:gd name="connsiteY1461" fmla="*/ 1336896 h 6858000"/>
              <a:gd name="connsiteX1462" fmla="*/ 9478649 w 12192002"/>
              <a:gd name="connsiteY1462" fmla="*/ 1173376 h 6858000"/>
              <a:gd name="connsiteX1463" fmla="*/ 9482281 w 12192002"/>
              <a:gd name="connsiteY1463" fmla="*/ 1167830 h 6858000"/>
              <a:gd name="connsiteX1464" fmla="*/ 9438637 w 12192002"/>
              <a:gd name="connsiteY1464" fmla="*/ 1015438 h 6858000"/>
              <a:gd name="connsiteX1465" fmla="*/ 9439458 w 12192002"/>
              <a:gd name="connsiteY1465" fmla="*/ 1007420 h 6858000"/>
              <a:gd name="connsiteX1466" fmla="*/ 9197105 w 12192002"/>
              <a:gd name="connsiteY1466" fmla="*/ 808882 h 6858000"/>
              <a:gd name="connsiteX1467" fmla="*/ 8973607 w 12192002"/>
              <a:gd name="connsiteY1467" fmla="*/ 597733 h 6858000"/>
              <a:gd name="connsiteX1468" fmla="*/ 8967512 w 12192002"/>
              <a:gd name="connsiteY1468" fmla="*/ 1795211 h 6858000"/>
              <a:gd name="connsiteX1469" fmla="*/ 8912526 w 12192002"/>
              <a:gd name="connsiteY1469" fmla="*/ 1841464 h 6858000"/>
              <a:gd name="connsiteX1470" fmla="*/ 8893391 w 12192002"/>
              <a:gd name="connsiteY1470" fmla="*/ 572788 h 6858000"/>
              <a:gd name="connsiteX1471" fmla="*/ 8902990 w 12192002"/>
              <a:gd name="connsiteY1471" fmla="*/ 560750 h 6858000"/>
              <a:gd name="connsiteX1472" fmla="*/ 8919102 w 12192002"/>
              <a:gd name="connsiteY1472" fmla="*/ 542471 h 6858000"/>
              <a:gd name="connsiteX1473" fmla="*/ 8661728 w 12192002"/>
              <a:gd name="connsiteY1473" fmla="*/ 250903 h 6858000"/>
              <a:gd name="connsiteX1474" fmla="*/ 8357758 w 12192002"/>
              <a:gd name="connsiteY1474" fmla="*/ 0 h 6858000"/>
              <a:gd name="connsiteX1475" fmla="*/ 8405492 w 12192002"/>
              <a:gd name="connsiteY1475" fmla="*/ 0 h 6858000"/>
              <a:gd name="connsiteX1476" fmla="*/ 8392083 w 12192002"/>
              <a:gd name="connsiteY1476" fmla="*/ 30495 h 6858000"/>
              <a:gd name="connsiteX1477" fmla="*/ 8339888 w 12192002"/>
              <a:gd name="connsiteY1477" fmla="*/ 306259 h 6858000"/>
              <a:gd name="connsiteX1478" fmla="*/ 8473847 w 12192002"/>
              <a:gd name="connsiteY1478" fmla="*/ 727373 h 6858000"/>
              <a:gd name="connsiteX1479" fmla="*/ 8454081 w 12192002"/>
              <a:gd name="connsiteY1479" fmla="*/ 1611960 h 6858000"/>
              <a:gd name="connsiteX1480" fmla="*/ 8396000 w 12192002"/>
              <a:gd name="connsiteY1480" fmla="*/ 1663986 h 6858000"/>
              <a:gd name="connsiteX1481" fmla="*/ 8238881 w 12192002"/>
              <a:gd name="connsiteY1481" fmla="*/ 368438 h 6858000"/>
              <a:gd name="connsiteX1482" fmla="*/ 7668140 w 12192002"/>
              <a:gd name="connsiteY1482" fmla="*/ 942511 h 6858000"/>
              <a:gd name="connsiteX1483" fmla="*/ 7637853 w 12192002"/>
              <a:gd name="connsiteY1483" fmla="*/ 942567 h 6858000"/>
              <a:gd name="connsiteX1484" fmla="*/ 7909649 w 12192002"/>
              <a:gd name="connsiteY1484" fmla="*/ 489150 h 6858000"/>
              <a:gd name="connsiteX1485" fmla="*/ 8256182 w 12192002"/>
              <a:gd name="connsiteY1485" fmla="*/ 301724 h 6858000"/>
              <a:gd name="connsiteX1486" fmla="*/ 8255912 w 12192002"/>
              <a:gd name="connsiteY1486" fmla="*/ 276498 h 6858000"/>
              <a:gd name="connsiteX1487" fmla="*/ 8315225 w 12192002"/>
              <a:gd name="connsiteY1487" fmla="*/ 89075 h 6858000"/>
              <a:gd name="connsiteX1488" fmla="*/ 7497388 w 12192002"/>
              <a:gd name="connsiteY1488" fmla="*/ 0 h 6858000"/>
              <a:gd name="connsiteX1489" fmla="*/ 7560921 w 12192002"/>
              <a:gd name="connsiteY1489" fmla="*/ 0 h 6858000"/>
              <a:gd name="connsiteX1490" fmla="*/ 7546742 w 12192002"/>
              <a:gd name="connsiteY1490" fmla="*/ 68966 h 6858000"/>
              <a:gd name="connsiteX1491" fmla="*/ 7488853 w 12192002"/>
              <a:gd name="connsiteY1491" fmla="*/ 535687 h 6858000"/>
              <a:gd name="connsiteX1492" fmla="*/ 7529509 w 12192002"/>
              <a:gd name="connsiteY1492" fmla="*/ 380358 h 6858000"/>
              <a:gd name="connsiteX1493" fmla="*/ 7585939 w 12192002"/>
              <a:gd name="connsiteY1493" fmla="*/ 184712 h 6858000"/>
              <a:gd name="connsiteX1494" fmla="*/ 7621792 w 12192002"/>
              <a:gd name="connsiteY1494" fmla="*/ 87864 h 6858000"/>
              <a:gd name="connsiteX1495" fmla="*/ 7654204 w 12192002"/>
              <a:gd name="connsiteY1495" fmla="*/ 0 h 6858000"/>
              <a:gd name="connsiteX1496" fmla="*/ 7683986 w 12192002"/>
              <a:gd name="connsiteY1496" fmla="*/ 0 h 6858000"/>
              <a:gd name="connsiteX1497" fmla="*/ 7647914 w 12192002"/>
              <a:gd name="connsiteY1497" fmla="*/ 97640 h 6858000"/>
              <a:gd name="connsiteX1498" fmla="*/ 7612524 w 12192002"/>
              <a:gd name="connsiteY1498" fmla="*/ 193392 h 6858000"/>
              <a:gd name="connsiteX1499" fmla="*/ 7557013 w 12192002"/>
              <a:gd name="connsiteY1499" fmla="*/ 386853 h 6858000"/>
              <a:gd name="connsiteX1500" fmla="*/ 7517286 w 12192002"/>
              <a:gd name="connsiteY1500" fmla="*/ 539999 h 6858000"/>
              <a:gd name="connsiteX1501" fmla="*/ 7704204 w 12192002"/>
              <a:gd name="connsiteY1501" fmla="*/ 152292 h 6858000"/>
              <a:gd name="connsiteX1502" fmla="*/ 7756975 w 12192002"/>
              <a:gd name="connsiteY1502" fmla="*/ 0 h 6858000"/>
              <a:gd name="connsiteX1503" fmla="*/ 7837329 w 12192002"/>
              <a:gd name="connsiteY1503" fmla="*/ 0 h 6858000"/>
              <a:gd name="connsiteX1504" fmla="*/ 7821760 w 12192002"/>
              <a:gd name="connsiteY1504" fmla="*/ 65656 h 6858000"/>
              <a:gd name="connsiteX1505" fmla="*/ 7488925 w 12192002"/>
              <a:gd name="connsiteY1505" fmla="*/ 763628 h 6858000"/>
              <a:gd name="connsiteX1506" fmla="*/ 7419999 w 12192002"/>
              <a:gd name="connsiteY1506" fmla="*/ 774360 h 6858000"/>
              <a:gd name="connsiteX1507" fmla="*/ 7487820 w 12192002"/>
              <a:gd name="connsiteY1507" fmla="*/ 37416 h 6858000"/>
              <a:gd name="connsiteX1508" fmla="*/ 3882765 w 12192002"/>
              <a:gd name="connsiteY1508" fmla="*/ 0 h 6858000"/>
              <a:gd name="connsiteX1509" fmla="*/ 3995099 w 12192002"/>
              <a:gd name="connsiteY1509" fmla="*/ 0 h 6858000"/>
              <a:gd name="connsiteX1510" fmla="*/ 4163818 w 12192002"/>
              <a:gd name="connsiteY1510" fmla="*/ 234104 h 6858000"/>
              <a:gd name="connsiteX1511" fmla="*/ 4172099 w 12192002"/>
              <a:gd name="connsiteY1511" fmla="*/ 234207 h 6858000"/>
              <a:gd name="connsiteX1512" fmla="*/ 4784282 w 12192002"/>
              <a:gd name="connsiteY1512" fmla="*/ 276561 h 6858000"/>
              <a:gd name="connsiteX1513" fmla="*/ 4801687 w 12192002"/>
              <a:gd name="connsiteY1513" fmla="*/ 267764 h 6858000"/>
              <a:gd name="connsiteX1514" fmla="*/ 6082788 w 12192002"/>
              <a:gd name="connsiteY1514" fmla="*/ 64119 h 6858000"/>
              <a:gd name="connsiteX1515" fmla="*/ 6099442 w 12192002"/>
              <a:gd name="connsiteY1515" fmla="*/ 82568 h 6858000"/>
              <a:gd name="connsiteX1516" fmla="*/ 4804137 w 12192002"/>
              <a:gd name="connsiteY1516" fmla="*/ 320931 h 6858000"/>
              <a:gd name="connsiteX1517" fmla="*/ 4227047 w 12192002"/>
              <a:gd name="connsiteY1517" fmla="*/ 313415 h 6858000"/>
              <a:gd name="connsiteX1518" fmla="*/ 4346041 w 12192002"/>
              <a:gd name="connsiteY1518" fmla="*/ 456086 h 6858000"/>
              <a:gd name="connsiteX1519" fmla="*/ 4870967 w 12192002"/>
              <a:gd name="connsiteY1519" fmla="*/ 963061 h 6858000"/>
              <a:gd name="connsiteX1520" fmla="*/ 4889647 w 12192002"/>
              <a:gd name="connsiteY1520" fmla="*/ 957147 h 6858000"/>
              <a:gd name="connsiteX1521" fmla="*/ 5422504 w 12192002"/>
              <a:gd name="connsiteY1521" fmla="*/ 805191 h 6858000"/>
              <a:gd name="connsiteX1522" fmla="*/ 6087656 w 12192002"/>
              <a:gd name="connsiteY1522" fmla="*/ 826703 h 6858000"/>
              <a:gd name="connsiteX1523" fmla="*/ 6058717 w 12192002"/>
              <a:gd name="connsiteY1523" fmla="*/ 865992 h 6858000"/>
              <a:gd name="connsiteX1524" fmla="*/ 4974153 w 12192002"/>
              <a:gd name="connsiteY1524" fmla="*/ 1045456 h 6858000"/>
              <a:gd name="connsiteX1525" fmla="*/ 5627835 w 12192002"/>
              <a:gd name="connsiteY1525" fmla="*/ 1472077 h 6858000"/>
              <a:gd name="connsiteX1526" fmla="*/ 5629816 w 12192002"/>
              <a:gd name="connsiteY1526" fmla="*/ 1471412 h 6858000"/>
              <a:gd name="connsiteX1527" fmla="*/ 5634124 w 12192002"/>
              <a:gd name="connsiteY1527" fmla="*/ 1470572 h 6858000"/>
              <a:gd name="connsiteX1528" fmla="*/ 5755832 w 12192002"/>
              <a:gd name="connsiteY1528" fmla="*/ 1383886 h 6858000"/>
              <a:gd name="connsiteX1529" fmla="*/ 6014186 w 12192002"/>
              <a:gd name="connsiteY1529" fmla="*/ 1279799 h 6858000"/>
              <a:gd name="connsiteX1530" fmla="*/ 6901619 w 12192002"/>
              <a:gd name="connsiteY1530" fmla="*/ 1047874 h 6858000"/>
              <a:gd name="connsiteX1531" fmla="*/ 6931566 w 12192002"/>
              <a:gd name="connsiteY1531" fmla="*/ 1062034 h 6858000"/>
              <a:gd name="connsiteX1532" fmla="*/ 5790982 w 12192002"/>
              <a:gd name="connsiteY1532" fmla="*/ 1561380 h 6858000"/>
              <a:gd name="connsiteX1533" fmla="*/ 6188971 w 12192002"/>
              <a:gd name="connsiteY1533" fmla="*/ 1755168 h 6858000"/>
              <a:gd name="connsiteX1534" fmla="*/ 6202446 w 12192002"/>
              <a:gd name="connsiteY1534" fmla="*/ 1752268 h 6858000"/>
              <a:gd name="connsiteX1535" fmla="*/ 7179560 w 12192002"/>
              <a:gd name="connsiteY1535" fmla="*/ 1467551 h 6858000"/>
              <a:gd name="connsiteX1536" fmla="*/ 7158730 w 12192002"/>
              <a:gd name="connsiteY1536" fmla="*/ 1507835 h 6858000"/>
              <a:gd name="connsiteX1537" fmla="*/ 6326959 w 12192002"/>
              <a:gd name="connsiteY1537" fmla="*/ 1817686 h 6858000"/>
              <a:gd name="connsiteX1538" fmla="*/ 6537433 w 12192002"/>
              <a:gd name="connsiteY1538" fmla="*/ 1907790 h 6858000"/>
              <a:gd name="connsiteX1539" fmla="*/ 6550221 w 12192002"/>
              <a:gd name="connsiteY1539" fmla="*/ 1910729 h 6858000"/>
              <a:gd name="connsiteX1540" fmla="*/ 6964438 w 12192002"/>
              <a:gd name="connsiteY1540" fmla="*/ 2209505 h 6858000"/>
              <a:gd name="connsiteX1541" fmla="*/ 7367862 w 12192002"/>
              <a:gd name="connsiteY1541" fmla="*/ 2806833 h 6858000"/>
              <a:gd name="connsiteX1542" fmla="*/ 7364329 w 12192002"/>
              <a:gd name="connsiteY1542" fmla="*/ 2826907 h 6858000"/>
              <a:gd name="connsiteX1543" fmla="*/ 7290545 w 12192002"/>
              <a:gd name="connsiteY1543" fmla="*/ 2850663 h 6858000"/>
              <a:gd name="connsiteX1544" fmla="*/ 6472036 w 12192002"/>
              <a:gd name="connsiteY1544" fmla="*/ 1959003 h 6858000"/>
              <a:gd name="connsiteX1545" fmla="*/ 5792897 w 12192002"/>
              <a:gd name="connsiteY1545" fmla="*/ 1647747 h 6858000"/>
              <a:gd name="connsiteX1546" fmla="*/ 5842751 w 12192002"/>
              <a:gd name="connsiteY1546" fmla="*/ 1816112 h 6858000"/>
              <a:gd name="connsiteX1547" fmla="*/ 5847424 w 12192002"/>
              <a:gd name="connsiteY1547" fmla="*/ 1815776 h 6858000"/>
              <a:gd name="connsiteX1548" fmla="*/ 6399821 w 12192002"/>
              <a:gd name="connsiteY1548" fmla="*/ 2344799 h 6858000"/>
              <a:gd name="connsiteX1549" fmla="*/ 6323232 w 12192002"/>
              <a:gd name="connsiteY1549" fmla="*/ 2389634 h 6858000"/>
              <a:gd name="connsiteX1550" fmla="*/ 5942957 w 12192002"/>
              <a:gd name="connsiteY1550" fmla="*/ 2077708 h 6858000"/>
              <a:gd name="connsiteX1551" fmla="*/ 5921559 w 12192002"/>
              <a:gd name="connsiteY1551" fmla="*/ 2378596 h 6858000"/>
              <a:gd name="connsiteX1552" fmla="*/ 5817651 w 12192002"/>
              <a:gd name="connsiteY1552" fmla="*/ 3023919 h 6858000"/>
              <a:gd name="connsiteX1553" fmla="*/ 5729634 w 12192002"/>
              <a:gd name="connsiteY1553" fmla="*/ 3051849 h 6858000"/>
              <a:gd name="connsiteX1554" fmla="*/ 5611018 w 12192002"/>
              <a:gd name="connsiteY1554" fmla="*/ 2316769 h 6858000"/>
              <a:gd name="connsiteX1555" fmla="*/ 5687608 w 12192002"/>
              <a:gd name="connsiteY1555" fmla="*/ 2039972 h 6858000"/>
              <a:gd name="connsiteX1556" fmla="*/ 5657554 w 12192002"/>
              <a:gd name="connsiteY1556" fmla="*/ 1576445 h 6858000"/>
              <a:gd name="connsiteX1557" fmla="*/ 5150475 w 12192002"/>
              <a:gd name="connsiteY1557" fmla="*/ 1274012 h 6858000"/>
              <a:gd name="connsiteX1558" fmla="*/ 5349142 w 12192002"/>
              <a:gd name="connsiteY1558" fmla="*/ 2204405 h 6858000"/>
              <a:gd name="connsiteX1559" fmla="*/ 5262214 w 12192002"/>
              <a:gd name="connsiteY1559" fmla="*/ 2233836 h 6858000"/>
              <a:gd name="connsiteX1560" fmla="*/ 4981539 w 12192002"/>
              <a:gd name="connsiteY1560" fmla="*/ 1542201 h 6858000"/>
              <a:gd name="connsiteX1561" fmla="*/ 4958461 w 12192002"/>
              <a:gd name="connsiteY1561" fmla="*/ 1136957 h 6858000"/>
              <a:gd name="connsiteX1562" fmla="*/ 4655015 w 12192002"/>
              <a:gd name="connsiteY1562" fmla="*/ 891426 h 6858000"/>
              <a:gd name="connsiteX1563" fmla="*/ 4348002 w 12192002"/>
              <a:gd name="connsiteY1563" fmla="*/ 2205895 h 6858000"/>
              <a:gd name="connsiteX1564" fmla="*/ 4262250 w 12192002"/>
              <a:gd name="connsiteY1564" fmla="*/ 2219972 h 6858000"/>
              <a:gd name="connsiteX1565" fmla="*/ 4550611 w 12192002"/>
              <a:gd name="connsiteY1565" fmla="*/ 817540 h 6858000"/>
              <a:gd name="connsiteX1566" fmla="*/ 4564418 w 12192002"/>
              <a:gd name="connsiteY1566" fmla="*/ 808293 h 6858000"/>
              <a:gd name="connsiteX1567" fmla="*/ 4266388 w 12192002"/>
              <a:gd name="connsiteY1567" fmla="*/ 500083 h 6858000"/>
              <a:gd name="connsiteX1568" fmla="*/ 4032842 w 12192002"/>
              <a:gd name="connsiteY1568" fmla="*/ 211809 h 6858000"/>
              <a:gd name="connsiteX1569" fmla="*/ 3721337 w 12192002"/>
              <a:gd name="connsiteY1569" fmla="*/ 0 h 6858000"/>
              <a:gd name="connsiteX1570" fmla="*/ 3797544 w 12192002"/>
              <a:gd name="connsiteY1570" fmla="*/ 0 h 6858000"/>
              <a:gd name="connsiteX1571" fmla="*/ 3775734 w 12192002"/>
              <a:gd name="connsiteY1571" fmla="*/ 95131 h 6858000"/>
              <a:gd name="connsiteX1572" fmla="*/ 3724807 w 12192002"/>
              <a:gd name="connsiteY1572" fmla="*/ 272257 h 6858000"/>
              <a:gd name="connsiteX1573" fmla="*/ 3726844 w 12192002"/>
              <a:gd name="connsiteY1573" fmla="*/ 282988 h 6858000"/>
              <a:gd name="connsiteX1574" fmla="*/ 3742664 w 12192002"/>
              <a:gd name="connsiteY1574" fmla="*/ 279918 h 6858000"/>
              <a:gd name="connsiteX1575" fmla="*/ 4103910 w 12192002"/>
              <a:gd name="connsiteY1575" fmla="*/ 1161917 h 6858000"/>
              <a:gd name="connsiteX1576" fmla="*/ 4020269 w 12192002"/>
              <a:gd name="connsiteY1576" fmla="*/ 1200406 h 6858000"/>
              <a:gd name="connsiteX1577" fmla="*/ 3674882 w 12192002"/>
              <a:gd name="connsiteY1577" fmla="*/ 488524 h 6858000"/>
              <a:gd name="connsiteX1578" fmla="*/ 3132682 w 12192002"/>
              <a:gd name="connsiteY1578" fmla="*/ 1072284 h 6858000"/>
              <a:gd name="connsiteX1579" fmla="*/ 2716346 w 12192002"/>
              <a:gd name="connsiteY1579" fmla="*/ 1276376 h 6858000"/>
              <a:gd name="connsiteX1580" fmla="*/ 2716772 w 12192002"/>
              <a:gd name="connsiteY1580" fmla="*/ 1255462 h 6858000"/>
              <a:gd name="connsiteX1581" fmla="*/ 3471096 w 12192002"/>
              <a:gd name="connsiteY1581" fmla="*/ 437072 h 6858000"/>
              <a:gd name="connsiteX1582" fmla="*/ 3639057 w 12192002"/>
              <a:gd name="connsiteY1582" fmla="*/ 286334 h 6858000"/>
              <a:gd name="connsiteX1583" fmla="*/ 3640309 w 12192002"/>
              <a:gd name="connsiteY1583" fmla="*/ 284664 h 6858000"/>
              <a:gd name="connsiteX1584" fmla="*/ 3646022 w 12192002"/>
              <a:gd name="connsiteY1584" fmla="*/ 276711 h 6858000"/>
              <a:gd name="connsiteX1585" fmla="*/ 3707943 w 12192002"/>
              <a:gd name="connsiteY1585" fmla="*/ 65958 h 6858000"/>
              <a:gd name="connsiteX1586" fmla="*/ 2867960 w 12192002"/>
              <a:gd name="connsiteY1586" fmla="*/ 0 h 6858000"/>
              <a:gd name="connsiteX1587" fmla="*/ 2926351 w 12192002"/>
              <a:gd name="connsiteY1587" fmla="*/ 0 h 6858000"/>
              <a:gd name="connsiteX1588" fmla="*/ 2902823 w 12192002"/>
              <a:gd name="connsiteY1588" fmla="*/ 262929 h 6858000"/>
              <a:gd name="connsiteX1589" fmla="*/ 2940663 w 12192002"/>
              <a:gd name="connsiteY1589" fmla="*/ 140884 h 6858000"/>
              <a:gd name="connsiteX1590" fmla="*/ 2947039 w 12192002"/>
              <a:gd name="connsiteY1590" fmla="*/ 122524 h 6858000"/>
              <a:gd name="connsiteX1591" fmla="*/ 2984316 w 12192002"/>
              <a:gd name="connsiteY1591" fmla="*/ 0 h 6858000"/>
              <a:gd name="connsiteX1592" fmla="*/ 3016114 w 12192002"/>
              <a:gd name="connsiteY1592" fmla="*/ 0 h 6858000"/>
              <a:gd name="connsiteX1593" fmla="*/ 2979949 w 12192002"/>
              <a:gd name="connsiteY1593" fmla="*/ 119274 h 6858000"/>
              <a:gd name="connsiteX1594" fmla="*/ 3023879 w 12192002"/>
              <a:gd name="connsiteY1594" fmla="*/ 0 h 6858000"/>
              <a:gd name="connsiteX1595" fmla="*/ 3105400 w 12192002"/>
              <a:gd name="connsiteY1595" fmla="*/ 0 h 6858000"/>
              <a:gd name="connsiteX1596" fmla="*/ 3094669 w 12192002"/>
              <a:gd name="connsiteY1596" fmla="*/ 30308 h 6858000"/>
              <a:gd name="connsiteX1597" fmla="*/ 2901945 w 12192002"/>
              <a:gd name="connsiteY1597" fmla="*/ 466538 h 6858000"/>
              <a:gd name="connsiteX1598" fmla="*/ 2815209 w 12192002"/>
              <a:gd name="connsiteY1598" fmla="*/ 497361 h 6858000"/>
              <a:gd name="connsiteX1599" fmla="*/ 2844845 w 12192002"/>
              <a:gd name="connsiteY1599" fmla="*/ 127638 h 6858000"/>
              <a:gd name="connsiteX1600" fmla="*/ 1057230 w 12192002"/>
              <a:gd name="connsiteY1600" fmla="*/ 0 h 6858000"/>
              <a:gd name="connsiteX1601" fmla="*/ 1111003 w 12192002"/>
              <a:gd name="connsiteY1601" fmla="*/ 0 h 6858000"/>
              <a:gd name="connsiteX1602" fmla="*/ 1125553 w 12192002"/>
              <a:gd name="connsiteY1602" fmla="*/ 52588 h 6858000"/>
              <a:gd name="connsiteX1603" fmla="*/ 1304276 w 12192002"/>
              <a:gd name="connsiteY1603" fmla="*/ 476275 h 6858000"/>
              <a:gd name="connsiteX1604" fmla="*/ 1492066 w 12192002"/>
              <a:gd name="connsiteY1604" fmla="*/ 886333 h 6858000"/>
              <a:gd name="connsiteX1605" fmla="*/ 1423698 w 12192002"/>
              <a:gd name="connsiteY1605" fmla="*/ 710817 h 6858000"/>
              <a:gd name="connsiteX1606" fmla="*/ 1357609 w 12192002"/>
              <a:gd name="connsiteY1606" fmla="*/ 532892 h 6858000"/>
              <a:gd name="connsiteX1607" fmla="*/ 1309550 w 12192002"/>
              <a:gd name="connsiteY1607" fmla="*/ 374031 h 6858000"/>
              <a:gd name="connsiteX1608" fmla="*/ 1193673 w 12192002"/>
              <a:gd name="connsiteY1608" fmla="*/ 49533 h 6858000"/>
              <a:gd name="connsiteX1609" fmla="*/ 1164391 w 12192002"/>
              <a:gd name="connsiteY1609" fmla="*/ 0 h 6858000"/>
              <a:gd name="connsiteX1610" fmla="*/ 1200666 w 12192002"/>
              <a:gd name="connsiteY1610" fmla="*/ 0 h 6858000"/>
              <a:gd name="connsiteX1611" fmla="*/ 1223408 w 12192002"/>
              <a:gd name="connsiteY1611" fmla="*/ 38996 h 6858000"/>
              <a:gd name="connsiteX1612" fmla="*/ 1339635 w 12192002"/>
              <a:gd name="connsiteY1612" fmla="*/ 365517 h 6858000"/>
              <a:gd name="connsiteX1613" fmla="*/ 1387469 w 12192002"/>
              <a:gd name="connsiteY1613" fmla="*/ 523079 h 6858000"/>
              <a:gd name="connsiteX1614" fmla="*/ 1452685 w 12192002"/>
              <a:gd name="connsiteY1614" fmla="*/ 699806 h 6858000"/>
              <a:gd name="connsiteX1615" fmla="*/ 1492092 w 12192002"/>
              <a:gd name="connsiteY1615" fmla="*/ 800424 h 6858000"/>
              <a:gd name="connsiteX1616" fmla="*/ 1455302 w 12192002"/>
              <a:gd name="connsiteY1616" fmla="*/ 632913 h 6858000"/>
              <a:gd name="connsiteX1617" fmla="*/ 1222336 w 12192002"/>
              <a:gd name="connsiteY1617" fmla="*/ 9480 h 6858000"/>
              <a:gd name="connsiteX1618" fmla="*/ 1214634 w 12192002"/>
              <a:gd name="connsiteY1618" fmla="*/ 0 h 6858000"/>
              <a:gd name="connsiteX1619" fmla="*/ 1289827 w 12192002"/>
              <a:gd name="connsiteY1619" fmla="*/ 0 h 6858000"/>
              <a:gd name="connsiteX1620" fmla="*/ 1321076 w 12192002"/>
              <a:gd name="connsiteY1620" fmla="*/ 59722 h 6858000"/>
              <a:gd name="connsiteX1621" fmla="*/ 1512579 w 12192002"/>
              <a:gd name="connsiteY1621" fmla="*/ 626441 h 6858000"/>
              <a:gd name="connsiteX1622" fmla="*/ 1506076 w 12192002"/>
              <a:gd name="connsiteY1622" fmla="*/ 1089289 h 6858000"/>
              <a:gd name="connsiteX1623" fmla="*/ 1486346 w 12192002"/>
              <a:gd name="connsiteY1623" fmla="*/ 1079919 h 6858000"/>
              <a:gd name="connsiteX1624" fmla="*/ 1070511 w 12192002"/>
              <a:gd name="connsiteY1624" fmla="*/ 48609 h 6858000"/>
              <a:gd name="connsiteX1625" fmla="*/ 43151 w 12192002"/>
              <a:gd name="connsiteY1625" fmla="*/ 0 h 6858000"/>
              <a:gd name="connsiteX1626" fmla="*/ 95283 w 12192002"/>
              <a:gd name="connsiteY1626" fmla="*/ 0 h 6858000"/>
              <a:gd name="connsiteX1627" fmla="*/ 300708 w 12192002"/>
              <a:gd name="connsiteY1627" fmla="*/ 154571 h 6858000"/>
              <a:gd name="connsiteX1628" fmla="*/ 530414 w 12192002"/>
              <a:gd name="connsiteY1628" fmla="*/ 354673 h 6858000"/>
              <a:gd name="connsiteX1629" fmla="*/ 333785 w 12192002"/>
              <a:gd name="connsiteY1629" fmla="*/ 161564 h 6858000"/>
              <a:gd name="connsiteX1630" fmla="*/ 147005 w 12192002"/>
              <a:gd name="connsiteY1630" fmla="*/ 0 h 6858000"/>
              <a:gd name="connsiteX1631" fmla="*/ 272509 w 12192002"/>
              <a:gd name="connsiteY1631" fmla="*/ 0 h 6858000"/>
              <a:gd name="connsiteX1632" fmla="*/ 326276 w 12192002"/>
              <a:gd name="connsiteY1632" fmla="*/ 45847 h 6858000"/>
              <a:gd name="connsiteX1633" fmla="*/ 823759 w 12192002"/>
              <a:gd name="connsiteY1633" fmla="*/ 574145 h 6858000"/>
              <a:gd name="connsiteX1634" fmla="*/ 811254 w 12192002"/>
              <a:gd name="connsiteY1634" fmla="*/ 665546 h 6858000"/>
              <a:gd name="connsiteX1635" fmla="*/ 154042 w 12192002"/>
              <a:gd name="connsiteY1635" fmla="*/ 261522 h 6858000"/>
              <a:gd name="connsiteX1636" fmla="*/ 13550 w 12192002"/>
              <a:gd name="connsiteY1636" fmla="*/ 158423 h 6858000"/>
              <a:gd name="connsiteX1637" fmla="*/ 0 w 12192002"/>
              <a:gd name="connsiteY1637" fmla="*/ 146618 h 6858000"/>
              <a:gd name="connsiteX1638" fmla="*/ 0 w 12192002"/>
              <a:gd name="connsiteY1638" fmla="*/ 59161 h 6858000"/>
              <a:gd name="connsiteX1639" fmla="*/ 45427 w 12192002"/>
              <a:gd name="connsiteY1639" fmla="*/ 101078 h 6858000"/>
              <a:gd name="connsiteX1640" fmla="*/ 630103 w 12192002"/>
              <a:gd name="connsiteY1640" fmla="*/ 485885 h 6858000"/>
              <a:gd name="connsiteX1641" fmla="*/ 532040 w 12192002"/>
              <a:gd name="connsiteY1641" fmla="*/ 399359 h 6858000"/>
              <a:gd name="connsiteX1642" fmla="*/ 517618 w 12192002"/>
              <a:gd name="connsiteY1642" fmla="*/ 385726 h 6858000"/>
              <a:gd name="connsiteX1643" fmla="*/ 285074 w 12192002"/>
              <a:gd name="connsiteY1643" fmla="*/ 182755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</a:cxnLst>
            <a:rect l="l" t="t" r="r" b="b"/>
            <a:pathLst>
              <a:path w="12192002" h="6858000">
                <a:moveTo>
                  <a:pt x="369702" y="6712169"/>
                </a:moveTo>
                <a:lnTo>
                  <a:pt x="366575" y="6715556"/>
                </a:lnTo>
                <a:cubicBezTo>
                  <a:pt x="367954" y="6715031"/>
                  <a:pt x="369326" y="6714512"/>
                  <a:pt x="371637" y="6713954"/>
                </a:cubicBezTo>
                <a:close/>
                <a:moveTo>
                  <a:pt x="7392322" y="6658238"/>
                </a:moveTo>
                <a:cubicBezTo>
                  <a:pt x="7466250" y="6681109"/>
                  <a:pt x="7539706" y="6707100"/>
                  <a:pt x="7611337" y="6732821"/>
                </a:cubicBezTo>
                <a:cubicBezTo>
                  <a:pt x="7723489" y="6773078"/>
                  <a:pt x="7838666" y="6813801"/>
                  <a:pt x="7955762" y="6842006"/>
                </a:cubicBezTo>
                <a:cubicBezTo>
                  <a:pt x="7825893" y="6763794"/>
                  <a:pt x="7655160" y="6705586"/>
                  <a:pt x="7512455" y="6674734"/>
                </a:cubicBezTo>
                <a:close/>
                <a:moveTo>
                  <a:pt x="9928143" y="6515312"/>
                </a:moveTo>
                <a:lnTo>
                  <a:pt x="9753801" y="6525103"/>
                </a:lnTo>
                <a:cubicBezTo>
                  <a:pt x="9696294" y="6528458"/>
                  <a:pt x="9636969" y="6531530"/>
                  <a:pt x="9578027" y="6532104"/>
                </a:cubicBezTo>
                <a:cubicBezTo>
                  <a:pt x="9526546" y="6532538"/>
                  <a:pt x="9474842" y="6530381"/>
                  <a:pt x="9424342" y="6528403"/>
                </a:cubicBezTo>
                <a:cubicBezTo>
                  <a:pt x="9283243" y="6523421"/>
                  <a:pt x="9137206" y="6518329"/>
                  <a:pt x="9001907" y="6560369"/>
                </a:cubicBezTo>
                <a:cubicBezTo>
                  <a:pt x="8974564" y="6568983"/>
                  <a:pt x="8948144" y="6579668"/>
                  <a:pt x="8922138" y="6591702"/>
                </a:cubicBezTo>
                <a:cubicBezTo>
                  <a:pt x="8976395" y="6597451"/>
                  <a:pt x="9031633" y="6600803"/>
                  <a:pt x="9087550" y="6599765"/>
                </a:cubicBezTo>
                <a:cubicBezTo>
                  <a:pt x="9228396" y="6598297"/>
                  <a:pt x="9371812" y="6576077"/>
                  <a:pt x="9512475" y="6563693"/>
                </a:cubicBezTo>
                <a:cubicBezTo>
                  <a:pt x="9626059" y="6554204"/>
                  <a:pt x="9898686" y="6537707"/>
                  <a:pt x="9928143" y="6515312"/>
                </a:cubicBezTo>
                <a:close/>
                <a:moveTo>
                  <a:pt x="9351220" y="6459370"/>
                </a:moveTo>
                <a:cubicBezTo>
                  <a:pt x="9225400" y="6463303"/>
                  <a:pt x="9098278" y="6481291"/>
                  <a:pt x="8999756" y="6529929"/>
                </a:cubicBezTo>
                <a:cubicBezTo>
                  <a:pt x="9138083" y="6488352"/>
                  <a:pt x="9284119" y="6493450"/>
                  <a:pt x="9425830" y="6498517"/>
                </a:cubicBezTo>
                <a:cubicBezTo>
                  <a:pt x="9476320" y="6500495"/>
                  <a:pt x="9528123" y="6502029"/>
                  <a:pt x="9578307" y="6502035"/>
                </a:cubicBezTo>
                <a:cubicBezTo>
                  <a:pt x="9636540" y="6501999"/>
                  <a:pt x="9695359" y="6498204"/>
                  <a:pt x="9752771" y="6495471"/>
                </a:cubicBezTo>
                <a:lnTo>
                  <a:pt x="9852779" y="6489665"/>
                </a:lnTo>
                <a:cubicBezTo>
                  <a:pt x="9815758" y="6484629"/>
                  <a:pt x="9764024" y="6478620"/>
                  <a:pt x="9694862" y="6473140"/>
                </a:cubicBezTo>
                <a:cubicBezTo>
                  <a:pt x="9601553" y="6465560"/>
                  <a:pt x="9477038" y="6455438"/>
                  <a:pt x="9351220" y="6459370"/>
                </a:cubicBezTo>
                <a:close/>
                <a:moveTo>
                  <a:pt x="1019354" y="6315006"/>
                </a:moveTo>
                <a:cubicBezTo>
                  <a:pt x="847231" y="6483030"/>
                  <a:pt x="636234" y="6599053"/>
                  <a:pt x="441046" y="6691153"/>
                </a:cubicBezTo>
                <a:cubicBezTo>
                  <a:pt x="668934" y="6613112"/>
                  <a:pt x="947819" y="6494377"/>
                  <a:pt x="1019354" y="6315006"/>
                </a:cubicBezTo>
                <a:close/>
                <a:moveTo>
                  <a:pt x="991680" y="6298413"/>
                </a:moveTo>
                <a:cubicBezTo>
                  <a:pt x="775775" y="6396465"/>
                  <a:pt x="575302" y="6507871"/>
                  <a:pt x="409060" y="6671470"/>
                </a:cubicBezTo>
                <a:cubicBezTo>
                  <a:pt x="603834" y="6580783"/>
                  <a:pt x="817655" y="6465584"/>
                  <a:pt x="991680" y="6298413"/>
                </a:cubicBezTo>
                <a:close/>
                <a:moveTo>
                  <a:pt x="7254615" y="5911918"/>
                </a:moveTo>
                <a:cubicBezTo>
                  <a:pt x="7274645" y="5934852"/>
                  <a:pt x="7294062" y="5957691"/>
                  <a:pt x="7312589" y="5982309"/>
                </a:cubicBezTo>
                <a:cubicBezTo>
                  <a:pt x="7413753" y="6114421"/>
                  <a:pt x="7483941" y="6266763"/>
                  <a:pt x="7580896" y="6402069"/>
                </a:cubicBezTo>
                <a:cubicBezTo>
                  <a:pt x="7695169" y="6561808"/>
                  <a:pt x="7849203" y="6676399"/>
                  <a:pt x="7990862" y="6807025"/>
                </a:cubicBezTo>
                <a:cubicBezTo>
                  <a:pt x="7962703" y="6748256"/>
                  <a:pt x="7917173" y="6697712"/>
                  <a:pt x="7871964" y="6649139"/>
                </a:cubicBezTo>
                <a:lnTo>
                  <a:pt x="7859674" y="6636358"/>
                </a:lnTo>
                <a:cubicBezTo>
                  <a:pt x="7748530" y="6516822"/>
                  <a:pt x="7645260" y="6386311"/>
                  <a:pt x="7545050" y="6260110"/>
                </a:cubicBezTo>
                <a:cubicBezTo>
                  <a:pt x="7452767" y="6142819"/>
                  <a:pt x="7357042" y="6023723"/>
                  <a:pt x="7254615" y="5911918"/>
                </a:cubicBezTo>
                <a:close/>
                <a:moveTo>
                  <a:pt x="9078855" y="5884754"/>
                </a:moveTo>
                <a:cubicBezTo>
                  <a:pt x="8942634" y="6070158"/>
                  <a:pt x="8787932" y="6315508"/>
                  <a:pt x="8825188" y="6496752"/>
                </a:cubicBezTo>
                <a:cubicBezTo>
                  <a:pt x="8871718" y="6270055"/>
                  <a:pt x="8975231" y="6063621"/>
                  <a:pt x="9078855" y="5884754"/>
                </a:cubicBezTo>
                <a:close/>
                <a:moveTo>
                  <a:pt x="9113805" y="5883072"/>
                </a:moveTo>
                <a:cubicBezTo>
                  <a:pt x="9009770" y="6060592"/>
                  <a:pt x="8903644" y="6267900"/>
                  <a:pt x="8855200" y="6494950"/>
                </a:cubicBezTo>
                <a:cubicBezTo>
                  <a:pt x="8971799" y="6300136"/>
                  <a:pt x="9069545" y="6103069"/>
                  <a:pt x="9113805" y="5883072"/>
                </a:cubicBezTo>
                <a:close/>
                <a:moveTo>
                  <a:pt x="9123940" y="5825040"/>
                </a:moveTo>
                <a:cubicBezTo>
                  <a:pt x="9123142" y="5826205"/>
                  <a:pt x="9122347" y="5827360"/>
                  <a:pt x="9120846" y="5829053"/>
                </a:cubicBezTo>
                <a:lnTo>
                  <a:pt x="9123267" y="5829425"/>
                </a:lnTo>
                <a:close/>
                <a:moveTo>
                  <a:pt x="103333" y="5699602"/>
                </a:moveTo>
                <a:cubicBezTo>
                  <a:pt x="133282" y="5726353"/>
                  <a:pt x="175725" y="5762843"/>
                  <a:pt x="233938" y="5809416"/>
                </a:cubicBezTo>
                <a:cubicBezTo>
                  <a:pt x="390802" y="5935412"/>
                  <a:pt x="652575" y="6145703"/>
                  <a:pt x="883580" y="6180710"/>
                </a:cubicBezTo>
                <a:cubicBezTo>
                  <a:pt x="736829" y="6133021"/>
                  <a:pt x="610173" y="6040280"/>
                  <a:pt x="487337" y="5950182"/>
                </a:cubicBezTo>
                <a:cubicBezTo>
                  <a:pt x="443670" y="5917932"/>
                  <a:pt x="398584" y="5885270"/>
                  <a:pt x="354051" y="5854912"/>
                </a:cubicBezTo>
                <a:cubicBezTo>
                  <a:pt x="302352" y="5819720"/>
                  <a:pt x="247963" y="5787429"/>
                  <a:pt x="195436" y="5755068"/>
                </a:cubicBezTo>
                <a:close/>
                <a:moveTo>
                  <a:pt x="5539432" y="5642928"/>
                </a:moveTo>
                <a:cubicBezTo>
                  <a:pt x="5544304" y="5659969"/>
                  <a:pt x="5549664" y="5677449"/>
                  <a:pt x="5555462" y="5694454"/>
                </a:cubicBezTo>
                <a:cubicBezTo>
                  <a:pt x="5631122" y="5909386"/>
                  <a:pt x="5731219" y="6118228"/>
                  <a:pt x="5828270" y="6320663"/>
                </a:cubicBezTo>
                <a:cubicBezTo>
                  <a:pt x="5868407" y="6404290"/>
                  <a:pt x="5908581" y="6488842"/>
                  <a:pt x="5947416" y="6574846"/>
                </a:cubicBezTo>
                <a:cubicBezTo>
                  <a:pt x="5894674" y="6327329"/>
                  <a:pt x="5793017" y="5718484"/>
                  <a:pt x="5539432" y="5642928"/>
                </a:cubicBezTo>
                <a:close/>
                <a:moveTo>
                  <a:pt x="51253" y="5631825"/>
                </a:moveTo>
                <a:lnTo>
                  <a:pt x="211622" y="5728803"/>
                </a:lnTo>
                <a:cubicBezTo>
                  <a:pt x="264592" y="5760684"/>
                  <a:pt x="319013" y="5793908"/>
                  <a:pt x="371652" y="5829062"/>
                </a:cubicBezTo>
                <a:cubicBezTo>
                  <a:pt x="417589" y="5859824"/>
                  <a:pt x="462230" y="5892964"/>
                  <a:pt x="505903" y="5925221"/>
                </a:cubicBezTo>
                <a:cubicBezTo>
                  <a:pt x="628246" y="6014875"/>
                  <a:pt x="754907" y="6107611"/>
                  <a:pt x="899240" y="6153068"/>
                </a:cubicBezTo>
                <a:cubicBezTo>
                  <a:pt x="928476" y="6162153"/>
                  <a:pt x="958088" y="6168887"/>
                  <a:pt x="988114" y="6174204"/>
                </a:cubicBezTo>
                <a:cubicBezTo>
                  <a:pt x="943280" y="6136411"/>
                  <a:pt x="896194" y="6100100"/>
                  <a:pt x="845971" y="6067177"/>
                </a:cubicBezTo>
                <a:cubicBezTo>
                  <a:pt x="720131" y="5983257"/>
                  <a:pt x="580034" y="5915740"/>
                  <a:pt x="448057" y="5841376"/>
                </a:cubicBezTo>
                <a:cubicBezTo>
                  <a:pt x="341781" y="5780886"/>
                  <a:pt x="90319" y="5630263"/>
                  <a:pt x="51253" y="5631825"/>
                </a:cubicBezTo>
                <a:close/>
                <a:moveTo>
                  <a:pt x="2606687" y="5630718"/>
                </a:moveTo>
                <a:cubicBezTo>
                  <a:pt x="2484040" y="5952782"/>
                  <a:pt x="2550772" y="6305470"/>
                  <a:pt x="2645658" y="6640259"/>
                </a:cubicBezTo>
                <a:cubicBezTo>
                  <a:pt x="2605413" y="6320984"/>
                  <a:pt x="2566733" y="5970903"/>
                  <a:pt x="2606687" y="5630718"/>
                </a:cubicBezTo>
                <a:close/>
                <a:moveTo>
                  <a:pt x="10097724" y="5591852"/>
                </a:moveTo>
                <a:cubicBezTo>
                  <a:pt x="9944682" y="5593954"/>
                  <a:pt x="9791714" y="5611746"/>
                  <a:pt x="9645248" y="5630119"/>
                </a:cubicBezTo>
                <a:cubicBezTo>
                  <a:pt x="9610727" y="5634568"/>
                  <a:pt x="9577456" y="5639754"/>
                  <a:pt x="9543858" y="5650510"/>
                </a:cubicBezTo>
                <a:cubicBezTo>
                  <a:pt x="9550063" y="5662642"/>
                  <a:pt x="9629757" y="5633895"/>
                  <a:pt x="9681648" y="5629828"/>
                </a:cubicBezTo>
                <a:cubicBezTo>
                  <a:pt x="9969341" y="5609845"/>
                  <a:pt x="10272689" y="5655720"/>
                  <a:pt x="10557846" y="5601337"/>
                </a:cubicBezTo>
                <a:cubicBezTo>
                  <a:pt x="10473933" y="5611321"/>
                  <a:pt x="10386637" y="5605065"/>
                  <a:pt x="10301704" y="5598847"/>
                </a:cubicBezTo>
                <a:cubicBezTo>
                  <a:pt x="10284536" y="5597562"/>
                  <a:pt x="10267371" y="5596280"/>
                  <a:pt x="10250553" y="5595539"/>
                </a:cubicBezTo>
                <a:cubicBezTo>
                  <a:pt x="10199759" y="5592194"/>
                  <a:pt x="10148737" y="5591152"/>
                  <a:pt x="10097724" y="5591852"/>
                </a:cubicBezTo>
                <a:close/>
                <a:moveTo>
                  <a:pt x="3642057" y="5573487"/>
                </a:moveTo>
                <a:cubicBezTo>
                  <a:pt x="3639338" y="5575453"/>
                  <a:pt x="3635693" y="5577466"/>
                  <a:pt x="3632981" y="5579437"/>
                </a:cubicBezTo>
                <a:cubicBezTo>
                  <a:pt x="3509182" y="5674738"/>
                  <a:pt x="3441993" y="5811556"/>
                  <a:pt x="3382436" y="5952726"/>
                </a:cubicBezTo>
                <a:cubicBezTo>
                  <a:pt x="3286719" y="6179641"/>
                  <a:pt x="3231101" y="6419386"/>
                  <a:pt x="3191929" y="6662669"/>
                </a:cubicBezTo>
                <a:cubicBezTo>
                  <a:pt x="3237125" y="6465250"/>
                  <a:pt x="3296425" y="6271000"/>
                  <a:pt x="3369898" y="6081771"/>
                </a:cubicBezTo>
                <a:cubicBezTo>
                  <a:pt x="3454377" y="5865084"/>
                  <a:pt x="3540614" y="5703753"/>
                  <a:pt x="3642057" y="5573487"/>
                </a:cubicBezTo>
                <a:close/>
                <a:moveTo>
                  <a:pt x="7015907" y="5541548"/>
                </a:moveTo>
                <a:cubicBezTo>
                  <a:pt x="7100896" y="5613517"/>
                  <a:pt x="7181386" y="5690562"/>
                  <a:pt x="7259646" y="5765985"/>
                </a:cubicBezTo>
                <a:cubicBezTo>
                  <a:pt x="7425913" y="5926010"/>
                  <a:pt x="7598167" y="6091445"/>
                  <a:pt x="7741483" y="6279980"/>
                </a:cubicBezTo>
                <a:cubicBezTo>
                  <a:pt x="7847640" y="6419905"/>
                  <a:pt x="7937072" y="6571994"/>
                  <a:pt x="8008941" y="6733560"/>
                </a:cubicBezTo>
                <a:cubicBezTo>
                  <a:pt x="8009955" y="6694639"/>
                  <a:pt x="8010548" y="6654374"/>
                  <a:pt x="7999234" y="6610993"/>
                </a:cubicBezTo>
                <a:cubicBezTo>
                  <a:pt x="7958140" y="6454784"/>
                  <a:pt x="7815502" y="6314397"/>
                  <a:pt x="7715154" y="6197148"/>
                </a:cubicBezTo>
                <a:cubicBezTo>
                  <a:pt x="7576575" y="6034314"/>
                  <a:pt x="7431075" y="5876188"/>
                  <a:pt x="7271900" y="5734551"/>
                </a:cubicBezTo>
                <a:cubicBezTo>
                  <a:pt x="7230409" y="5698079"/>
                  <a:pt x="7098810" y="5590772"/>
                  <a:pt x="7015907" y="5541548"/>
                </a:cubicBezTo>
                <a:close/>
                <a:moveTo>
                  <a:pt x="2650666" y="5530686"/>
                </a:moveTo>
                <a:cubicBezTo>
                  <a:pt x="2650695" y="5531619"/>
                  <a:pt x="2650695" y="5531619"/>
                  <a:pt x="2650249" y="5532101"/>
                </a:cubicBezTo>
                <a:cubicBezTo>
                  <a:pt x="2594633" y="5864991"/>
                  <a:pt x="2624834" y="6212617"/>
                  <a:pt x="2663808" y="6535215"/>
                </a:cubicBezTo>
                <a:lnTo>
                  <a:pt x="2665418" y="6132756"/>
                </a:lnTo>
                <a:cubicBezTo>
                  <a:pt x="2666315" y="5945493"/>
                  <a:pt x="2661038" y="5743579"/>
                  <a:pt x="2650666" y="5530686"/>
                </a:cubicBezTo>
                <a:close/>
                <a:moveTo>
                  <a:pt x="10218664" y="5525300"/>
                </a:moveTo>
                <a:cubicBezTo>
                  <a:pt x="10171755" y="5524070"/>
                  <a:pt x="10126463" y="5525064"/>
                  <a:pt x="10086154" y="5525937"/>
                </a:cubicBezTo>
                <a:cubicBezTo>
                  <a:pt x="9975638" y="5528402"/>
                  <a:pt x="9876341" y="5531370"/>
                  <a:pt x="9778614" y="5550189"/>
                </a:cubicBezTo>
                <a:cubicBezTo>
                  <a:pt x="9714017" y="5562376"/>
                  <a:pt x="9654494" y="5581286"/>
                  <a:pt x="9601703" y="5605852"/>
                </a:cubicBezTo>
                <a:cubicBezTo>
                  <a:pt x="9614985" y="5603489"/>
                  <a:pt x="9628056" y="5602024"/>
                  <a:pt x="9641684" y="5600203"/>
                </a:cubicBezTo>
                <a:cubicBezTo>
                  <a:pt x="9838075" y="5575001"/>
                  <a:pt x="10046725" y="5551921"/>
                  <a:pt x="10252799" y="5564971"/>
                </a:cubicBezTo>
                <a:lnTo>
                  <a:pt x="10304297" y="5568822"/>
                </a:lnTo>
                <a:cubicBezTo>
                  <a:pt x="10380931" y="5574228"/>
                  <a:pt x="10459361" y="5580014"/>
                  <a:pt x="10533945" y="5573703"/>
                </a:cubicBezTo>
                <a:cubicBezTo>
                  <a:pt x="10504378" y="5568851"/>
                  <a:pt x="10475221" y="5562210"/>
                  <a:pt x="10446061" y="5555562"/>
                </a:cubicBezTo>
                <a:cubicBezTo>
                  <a:pt x="10417803" y="5549116"/>
                  <a:pt x="10389545" y="5542665"/>
                  <a:pt x="10360877" y="5538004"/>
                </a:cubicBezTo>
                <a:cubicBezTo>
                  <a:pt x="10314101" y="5529982"/>
                  <a:pt x="10265574" y="5526529"/>
                  <a:pt x="10218664" y="5525300"/>
                </a:cubicBezTo>
                <a:close/>
                <a:moveTo>
                  <a:pt x="6946849" y="5523271"/>
                </a:moveTo>
                <a:cubicBezTo>
                  <a:pt x="6946657" y="5524520"/>
                  <a:pt x="6946560" y="5525151"/>
                  <a:pt x="6946972" y="5526491"/>
                </a:cubicBezTo>
                <a:cubicBezTo>
                  <a:pt x="6980090" y="5601397"/>
                  <a:pt x="7043425" y="5661082"/>
                  <a:pt x="7105827" y="5718700"/>
                </a:cubicBezTo>
                <a:lnTo>
                  <a:pt x="7126431" y="5737872"/>
                </a:lnTo>
                <a:cubicBezTo>
                  <a:pt x="7289613" y="5889736"/>
                  <a:pt x="7430828" y="6067705"/>
                  <a:pt x="7567269" y="6240461"/>
                </a:cubicBezTo>
                <a:cubicBezTo>
                  <a:pt x="7666876" y="6366562"/>
                  <a:pt x="7769633" y="6496348"/>
                  <a:pt x="7880270" y="6615176"/>
                </a:cubicBezTo>
                <a:lnTo>
                  <a:pt x="7892560" y="6627949"/>
                </a:lnTo>
                <a:cubicBezTo>
                  <a:pt x="7919687" y="6657095"/>
                  <a:pt x="7947417" y="6686334"/>
                  <a:pt x="7971643" y="6718236"/>
                </a:cubicBezTo>
                <a:cubicBezTo>
                  <a:pt x="7902183" y="6569208"/>
                  <a:pt x="7817787" y="6428779"/>
                  <a:pt x="7719359" y="6299011"/>
                </a:cubicBezTo>
                <a:cubicBezTo>
                  <a:pt x="7577670" y="6112005"/>
                  <a:pt x="7405928" y="5947293"/>
                  <a:pt x="7240170" y="5787985"/>
                </a:cubicBezTo>
                <a:cubicBezTo>
                  <a:pt x="7146175" y="5697975"/>
                  <a:pt x="7050053" y="5605722"/>
                  <a:pt x="6946849" y="5523271"/>
                </a:cubicBezTo>
                <a:close/>
                <a:moveTo>
                  <a:pt x="2680277" y="5479204"/>
                </a:moveTo>
                <a:cubicBezTo>
                  <a:pt x="2679826" y="5479692"/>
                  <a:pt x="2679381" y="5480173"/>
                  <a:pt x="2678972" y="5481582"/>
                </a:cubicBezTo>
                <a:cubicBezTo>
                  <a:pt x="2691463" y="5712555"/>
                  <a:pt x="2697451" y="5932139"/>
                  <a:pt x="2696666" y="6133836"/>
                </a:cubicBezTo>
                <a:lnTo>
                  <a:pt x="2695769" y="6390955"/>
                </a:lnTo>
                <a:cubicBezTo>
                  <a:pt x="2712509" y="6297144"/>
                  <a:pt x="2727840" y="6202916"/>
                  <a:pt x="2739893" y="6108357"/>
                </a:cubicBezTo>
                <a:cubicBezTo>
                  <a:pt x="2767348" y="5886500"/>
                  <a:pt x="2737035" y="5687445"/>
                  <a:pt x="2680277" y="5479204"/>
                </a:cubicBezTo>
                <a:close/>
                <a:moveTo>
                  <a:pt x="1132195" y="5467980"/>
                </a:moveTo>
                <a:cubicBezTo>
                  <a:pt x="1313054" y="5495211"/>
                  <a:pt x="1494925" y="5512628"/>
                  <a:pt x="1679056" y="5516907"/>
                </a:cubicBezTo>
                <a:cubicBezTo>
                  <a:pt x="1838007" y="5520331"/>
                  <a:pt x="1983050" y="5490313"/>
                  <a:pt x="2128648" y="5474249"/>
                </a:cubicBezTo>
                <a:cubicBezTo>
                  <a:pt x="2028248" y="5467548"/>
                  <a:pt x="1925543" y="5473055"/>
                  <a:pt x="1825619" y="5478447"/>
                </a:cubicBezTo>
                <a:lnTo>
                  <a:pt x="1737798" y="5483353"/>
                </a:lnTo>
                <a:cubicBezTo>
                  <a:pt x="1536509" y="5492800"/>
                  <a:pt x="1332771" y="5487439"/>
                  <a:pt x="1132195" y="5467980"/>
                </a:cubicBezTo>
                <a:close/>
                <a:moveTo>
                  <a:pt x="10104407" y="5458317"/>
                </a:moveTo>
                <a:cubicBezTo>
                  <a:pt x="9978788" y="5456650"/>
                  <a:pt x="9828621" y="5479881"/>
                  <a:pt x="9704375" y="5536349"/>
                </a:cubicBezTo>
                <a:cubicBezTo>
                  <a:pt x="9726987" y="5530319"/>
                  <a:pt x="9749595" y="5524291"/>
                  <a:pt x="9773804" y="5519543"/>
                </a:cubicBezTo>
                <a:cubicBezTo>
                  <a:pt x="9873880" y="5500749"/>
                  <a:pt x="9974285" y="5497081"/>
                  <a:pt x="10086605" y="5494992"/>
                </a:cubicBezTo>
                <a:cubicBezTo>
                  <a:pt x="10168672" y="5493085"/>
                  <a:pt x="10271028" y="5491236"/>
                  <a:pt x="10367276" y="5507848"/>
                </a:cubicBezTo>
                <a:cubicBezTo>
                  <a:pt x="10396291" y="5513052"/>
                  <a:pt x="10425102" y="5519151"/>
                  <a:pt x="10454262" y="5525798"/>
                </a:cubicBezTo>
                <a:cubicBezTo>
                  <a:pt x="10493323" y="5534530"/>
                  <a:pt x="10531142" y="5542536"/>
                  <a:pt x="10569223" y="5547311"/>
                </a:cubicBezTo>
                <a:cubicBezTo>
                  <a:pt x="10422236" y="5490328"/>
                  <a:pt x="10260055" y="5460700"/>
                  <a:pt x="10104407" y="5458317"/>
                </a:cubicBezTo>
                <a:close/>
                <a:moveTo>
                  <a:pt x="6861797" y="5419899"/>
                </a:moveTo>
                <a:cubicBezTo>
                  <a:pt x="6869009" y="5420845"/>
                  <a:pt x="6876359" y="5423413"/>
                  <a:pt x="6879594" y="5424547"/>
                </a:cubicBezTo>
                <a:cubicBezTo>
                  <a:pt x="7239561" y="5537402"/>
                  <a:pt x="7549592" y="5931521"/>
                  <a:pt x="7789028" y="6212316"/>
                </a:cubicBezTo>
                <a:cubicBezTo>
                  <a:pt x="7920282" y="6366340"/>
                  <a:pt x="8046009" y="6507973"/>
                  <a:pt x="8093600" y="6710671"/>
                </a:cubicBezTo>
                <a:cubicBezTo>
                  <a:pt x="8106357" y="6764837"/>
                  <a:pt x="8115219" y="6810078"/>
                  <a:pt x="8129425" y="6854298"/>
                </a:cubicBezTo>
                <a:lnTo>
                  <a:pt x="8130898" y="6857998"/>
                </a:lnTo>
                <a:lnTo>
                  <a:pt x="7899365" y="6857998"/>
                </a:lnTo>
                <a:lnTo>
                  <a:pt x="7761176" y="6816656"/>
                </a:lnTo>
                <a:cubicBezTo>
                  <a:pt x="7707614" y="6798833"/>
                  <a:pt x="7654620" y="6779815"/>
                  <a:pt x="7602080" y="6760867"/>
                </a:cubicBezTo>
                <a:cubicBezTo>
                  <a:pt x="7499839" y="6724697"/>
                  <a:pt x="7395868" y="6687609"/>
                  <a:pt x="7289862" y="6659827"/>
                </a:cubicBezTo>
                <a:cubicBezTo>
                  <a:pt x="7386721" y="6702866"/>
                  <a:pt x="7479917" y="6741496"/>
                  <a:pt x="7582411" y="6784122"/>
                </a:cubicBezTo>
                <a:lnTo>
                  <a:pt x="7605759" y="6793465"/>
                </a:lnTo>
                <a:cubicBezTo>
                  <a:pt x="7652356" y="6812785"/>
                  <a:pt x="7694400" y="6829482"/>
                  <a:pt x="7737910" y="6840638"/>
                </a:cubicBezTo>
                <a:lnTo>
                  <a:pt x="7826532" y="6857999"/>
                </a:lnTo>
                <a:lnTo>
                  <a:pt x="7696096" y="6857999"/>
                </a:lnTo>
                <a:lnTo>
                  <a:pt x="7594081" y="6821149"/>
                </a:lnTo>
                <a:lnTo>
                  <a:pt x="7570734" y="6811799"/>
                </a:lnTo>
                <a:lnTo>
                  <a:pt x="7271814" y="6684601"/>
                </a:lnTo>
                <a:cubicBezTo>
                  <a:pt x="7315012" y="6740237"/>
                  <a:pt x="7445060" y="6805183"/>
                  <a:pt x="7585232" y="6850060"/>
                </a:cubicBezTo>
                <a:lnTo>
                  <a:pt x="7613775" y="6857998"/>
                </a:lnTo>
                <a:lnTo>
                  <a:pt x="7522197" y="6857998"/>
                </a:lnTo>
                <a:lnTo>
                  <a:pt x="7410696" y="6803861"/>
                </a:lnTo>
                <a:cubicBezTo>
                  <a:pt x="7272778" y="6731418"/>
                  <a:pt x="7152025" y="6653264"/>
                  <a:pt x="7088673" y="6610396"/>
                </a:cubicBezTo>
                <a:cubicBezTo>
                  <a:pt x="7075202" y="6601287"/>
                  <a:pt x="7065689" y="6582532"/>
                  <a:pt x="7090188" y="6584365"/>
                </a:cubicBezTo>
                <a:cubicBezTo>
                  <a:pt x="7322587" y="6603983"/>
                  <a:pt x="7561036" y="6624528"/>
                  <a:pt x="7780046" y="6711283"/>
                </a:cubicBezTo>
                <a:cubicBezTo>
                  <a:pt x="7810971" y="6723712"/>
                  <a:pt x="7991193" y="6837187"/>
                  <a:pt x="7944957" y="6799347"/>
                </a:cubicBezTo>
                <a:cubicBezTo>
                  <a:pt x="7830578" y="6704934"/>
                  <a:pt x="7705171" y="6617800"/>
                  <a:pt x="7601828" y="6503934"/>
                </a:cubicBezTo>
                <a:cubicBezTo>
                  <a:pt x="7389349" y="6269558"/>
                  <a:pt x="7257096" y="5972523"/>
                  <a:pt x="7042773" y="5734011"/>
                </a:cubicBezTo>
                <a:cubicBezTo>
                  <a:pt x="7007812" y="5695337"/>
                  <a:pt x="6799377" y="5515396"/>
                  <a:pt x="6844835" y="5424988"/>
                </a:cubicBezTo>
                <a:cubicBezTo>
                  <a:pt x="6847512" y="5419632"/>
                  <a:pt x="6854586" y="5418954"/>
                  <a:pt x="6861797" y="5419899"/>
                </a:cubicBezTo>
                <a:close/>
                <a:moveTo>
                  <a:pt x="1456157" y="5371404"/>
                </a:moveTo>
                <a:cubicBezTo>
                  <a:pt x="1385125" y="5373535"/>
                  <a:pt x="1314200" y="5378444"/>
                  <a:pt x="1244432" y="5385601"/>
                </a:cubicBezTo>
                <a:cubicBezTo>
                  <a:pt x="1151404" y="5395142"/>
                  <a:pt x="1060429" y="5408677"/>
                  <a:pt x="973990" y="5424940"/>
                </a:cubicBezTo>
                <a:cubicBezTo>
                  <a:pt x="1017323" y="5425535"/>
                  <a:pt x="1061253" y="5429367"/>
                  <a:pt x="1103809" y="5433720"/>
                </a:cubicBezTo>
                <a:lnTo>
                  <a:pt x="1123454" y="5435727"/>
                </a:lnTo>
                <a:cubicBezTo>
                  <a:pt x="1326373" y="5455563"/>
                  <a:pt x="1533386" y="5461253"/>
                  <a:pt x="1737017" y="5452183"/>
                </a:cubicBezTo>
                <a:cubicBezTo>
                  <a:pt x="1766288" y="5450544"/>
                  <a:pt x="1795121" y="5449390"/>
                  <a:pt x="1824397" y="5447757"/>
                </a:cubicBezTo>
                <a:cubicBezTo>
                  <a:pt x="1905266" y="5443590"/>
                  <a:pt x="1987993" y="5439352"/>
                  <a:pt x="2070059" y="5441660"/>
                </a:cubicBezTo>
                <a:cubicBezTo>
                  <a:pt x="1883310" y="5383634"/>
                  <a:pt x="1669251" y="5365013"/>
                  <a:pt x="1456157" y="5371404"/>
                </a:cubicBezTo>
                <a:close/>
                <a:moveTo>
                  <a:pt x="4988186" y="5216467"/>
                </a:moveTo>
                <a:cubicBezTo>
                  <a:pt x="4914642" y="5275764"/>
                  <a:pt x="4843105" y="5338703"/>
                  <a:pt x="4777334" y="5406072"/>
                </a:cubicBezTo>
                <a:cubicBezTo>
                  <a:pt x="4757662" y="5426414"/>
                  <a:pt x="4737537" y="5447249"/>
                  <a:pt x="4718341" y="5468043"/>
                </a:cubicBezTo>
                <a:cubicBezTo>
                  <a:pt x="4681696" y="5506771"/>
                  <a:pt x="4644162" y="5546455"/>
                  <a:pt x="4604655" y="5583434"/>
                </a:cubicBezTo>
                <a:cubicBezTo>
                  <a:pt x="4591636" y="5595592"/>
                  <a:pt x="4578581" y="5606832"/>
                  <a:pt x="4565074" y="5618550"/>
                </a:cubicBezTo>
                <a:cubicBezTo>
                  <a:pt x="4712605" y="5511121"/>
                  <a:pt x="4908425" y="5376611"/>
                  <a:pt x="4988186" y="5216467"/>
                </a:cubicBezTo>
                <a:close/>
                <a:moveTo>
                  <a:pt x="4978032" y="5183809"/>
                </a:moveTo>
                <a:cubicBezTo>
                  <a:pt x="4748175" y="5235846"/>
                  <a:pt x="4611576" y="5430393"/>
                  <a:pt x="4463413" y="5615162"/>
                </a:cubicBezTo>
                <a:cubicBezTo>
                  <a:pt x="4428815" y="5658459"/>
                  <a:pt x="4393697" y="5700384"/>
                  <a:pt x="4358134" y="5742791"/>
                </a:cubicBezTo>
                <a:cubicBezTo>
                  <a:pt x="4364015" y="5738366"/>
                  <a:pt x="4369890" y="5733933"/>
                  <a:pt x="4376219" y="5729027"/>
                </a:cubicBezTo>
                <a:cubicBezTo>
                  <a:pt x="4445817" y="5675939"/>
                  <a:pt x="4517680" y="5621374"/>
                  <a:pt x="4582340" y="5561037"/>
                </a:cubicBezTo>
                <a:cubicBezTo>
                  <a:pt x="4621394" y="5524545"/>
                  <a:pt x="4658482" y="5485345"/>
                  <a:pt x="4694684" y="5447098"/>
                </a:cubicBezTo>
                <a:cubicBezTo>
                  <a:pt x="4714806" y="5426264"/>
                  <a:pt x="4733997" y="5405475"/>
                  <a:pt x="4754123" y="5384643"/>
                </a:cubicBezTo>
                <a:cubicBezTo>
                  <a:pt x="4823909" y="5312925"/>
                  <a:pt x="4899949" y="5246074"/>
                  <a:pt x="4978032" y="5183809"/>
                </a:cubicBezTo>
                <a:close/>
                <a:moveTo>
                  <a:pt x="7427076" y="5142684"/>
                </a:moveTo>
                <a:cubicBezTo>
                  <a:pt x="7446602" y="5152725"/>
                  <a:pt x="7466122" y="5162767"/>
                  <a:pt x="7485963" y="5174783"/>
                </a:cubicBezTo>
                <a:cubicBezTo>
                  <a:pt x="7567460" y="5225071"/>
                  <a:pt x="7639772" y="5286770"/>
                  <a:pt x="7719410" y="5357281"/>
                </a:cubicBezTo>
                <a:cubicBezTo>
                  <a:pt x="7777835" y="5408518"/>
                  <a:pt x="7850375" y="5472816"/>
                  <a:pt x="7907163" y="5546863"/>
                </a:cubicBezTo>
                <a:cubicBezTo>
                  <a:pt x="7924160" y="5569331"/>
                  <a:pt x="7940457" y="5592330"/>
                  <a:pt x="7956656" y="5615961"/>
                </a:cubicBezTo>
                <a:cubicBezTo>
                  <a:pt x="7978464" y="5647485"/>
                  <a:pt x="7999857" y="5677676"/>
                  <a:pt x="8023445" y="5705642"/>
                </a:cubicBezTo>
                <a:cubicBezTo>
                  <a:pt x="7956400" y="5569150"/>
                  <a:pt x="7861731" y="5443166"/>
                  <a:pt x="7754656" y="5341546"/>
                </a:cubicBezTo>
                <a:cubicBezTo>
                  <a:pt x="7668081" y="5259722"/>
                  <a:pt x="7548884" y="5180582"/>
                  <a:pt x="7427076" y="5142684"/>
                </a:cubicBezTo>
                <a:close/>
                <a:moveTo>
                  <a:pt x="7312201" y="5128278"/>
                </a:moveTo>
                <a:cubicBezTo>
                  <a:pt x="7322935" y="5135049"/>
                  <a:pt x="7332964" y="5142350"/>
                  <a:pt x="7343603" y="5149746"/>
                </a:cubicBezTo>
                <a:cubicBezTo>
                  <a:pt x="7496266" y="5257079"/>
                  <a:pt x="7656157" y="5373847"/>
                  <a:pt x="7791759" y="5515717"/>
                </a:cubicBezTo>
                <a:lnTo>
                  <a:pt x="7825280" y="5551608"/>
                </a:lnTo>
                <a:cubicBezTo>
                  <a:pt x="7875363" y="5604773"/>
                  <a:pt x="7926463" y="5659374"/>
                  <a:pt x="7982410" y="5702551"/>
                </a:cubicBezTo>
                <a:cubicBezTo>
                  <a:pt x="7964809" y="5679989"/>
                  <a:pt x="7948608" y="5656366"/>
                  <a:pt x="7932408" y="5632736"/>
                </a:cubicBezTo>
                <a:cubicBezTo>
                  <a:pt x="7916712" y="5609836"/>
                  <a:pt x="7901020" y="5586930"/>
                  <a:pt x="7883927" y="5565087"/>
                </a:cubicBezTo>
                <a:cubicBezTo>
                  <a:pt x="7828664" y="5493188"/>
                  <a:pt x="7757146" y="5430331"/>
                  <a:pt x="7699832" y="5379904"/>
                </a:cubicBezTo>
                <a:cubicBezTo>
                  <a:pt x="7621217" y="5310828"/>
                  <a:pt x="7550116" y="5249322"/>
                  <a:pt x="7470240" y="5200559"/>
                </a:cubicBezTo>
                <a:cubicBezTo>
                  <a:pt x="7417598" y="5168141"/>
                  <a:pt x="7364314" y="5143956"/>
                  <a:pt x="7312201" y="5128278"/>
                </a:cubicBezTo>
                <a:close/>
                <a:moveTo>
                  <a:pt x="7244057" y="5124233"/>
                </a:moveTo>
                <a:cubicBezTo>
                  <a:pt x="7240832" y="5137197"/>
                  <a:pt x="7314310" y="5167040"/>
                  <a:pt x="7353035" y="5197318"/>
                </a:cubicBezTo>
                <a:cubicBezTo>
                  <a:pt x="7566127" y="5367091"/>
                  <a:pt x="7749139" y="5595671"/>
                  <a:pt x="7981878" y="5738345"/>
                </a:cubicBezTo>
                <a:cubicBezTo>
                  <a:pt x="7917138" y="5691903"/>
                  <a:pt x="7860147" y="5631267"/>
                  <a:pt x="7804780" y="5572174"/>
                </a:cubicBezTo>
                <a:cubicBezTo>
                  <a:pt x="7793606" y="5560210"/>
                  <a:pt x="7782433" y="5548247"/>
                  <a:pt x="7771164" y="5536908"/>
                </a:cubicBezTo>
                <a:cubicBezTo>
                  <a:pt x="7637791" y="5396658"/>
                  <a:pt x="7478920" y="5281329"/>
                  <a:pt x="7327465" y="5174181"/>
                </a:cubicBezTo>
                <a:cubicBezTo>
                  <a:pt x="7300620" y="5155330"/>
                  <a:pt x="7274186" y="5137825"/>
                  <a:pt x="7244057" y="5124233"/>
                </a:cubicBezTo>
                <a:close/>
                <a:moveTo>
                  <a:pt x="7133363" y="5050246"/>
                </a:moveTo>
                <a:cubicBezTo>
                  <a:pt x="7577149" y="5121491"/>
                  <a:pt x="7947715" y="5355125"/>
                  <a:pt x="8128687" y="5790959"/>
                </a:cubicBezTo>
                <a:cubicBezTo>
                  <a:pt x="8276565" y="5905246"/>
                  <a:pt x="8400253" y="6044012"/>
                  <a:pt x="8497002" y="6204913"/>
                </a:cubicBezTo>
                <a:cubicBezTo>
                  <a:pt x="8503575" y="6141856"/>
                  <a:pt x="8502497" y="6159666"/>
                  <a:pt x="8514292" y="6015372"/>
                </a:cubicBezTo>
                <a:cubicBezTo>
                  <a:pt x="8536052" y="5749157"/>
                  <a:pt x="8547760" y="5533819"/>
                  <a:pt x="8491838" y="5336275"/>
                </a:cubicBezTo>
                <a:cubicBezTo>
                  <a:pt x="8507078" y="5267180"/>
                  <a:pt x="8575461" y="5351481"/>
                  <a:pt x="8605731" y="5600804"/>
                </a:cubicBezTo>
                <a:cubicBezTo>
                  <a:pt x="8608350" y="5745349"/>
                  <a:pt x="8605836" y="5891029"/>
                  <a:pt x="8594880" y="6039262"/>
                </a:cubicBezTo>
                <a:cubicBezTo>
                  <a:pt x="8575957" y="6291971"/>
                  <a:pt x="8542313" y="6543716"/>
                  <a:pt x="8494242" y="6792600"/>
                </a:cubicBezTo>
                <a:cubicBezTo>
                  <a:pt x="8597730" y="6727745"/>
                  <a:pt x="8691862" y="6639036"/>
                  <a:pt x="8794675" y="6590735"/>
                </a:cubicBezTo>
                <a:cubicBezTo>
                  <a:pt x="8796362" y="6587786"/>
                  <a:pt x="8798755" y="6584312"/>
                  <a:pt x="8800448" y="6581371"/>
                </a:cubicBezTo>
                <a:cubicBezTo>
                  <a:pt x="8795284" y="6578656"/>
                  <a:pt x="8790221" y="6575317"/>
                  <a:pt x="8788186" y="6572441"/>
                </a:cubicBezTo>
                <a:cubicBezTo>
                  <a:pt x="8594646" y="6311498"/>
                  <a:pt x="8993712" y="5858248"/>
                  <a:pt x="9137232" y="5665639"/>
                </a:cubicBezTo>
                <a:cubicBezTo>
                  <a:pt x="9150495" y="5647816"/>
                  <a:pt x="9217510" y="5675384"/>
                  <a:pt x="9216765" y="5696416"/>
                </a:cubicBezTo>
                <a:cubicBezTo>
                  <a:pt x="9208076" y="5983368"/>
                  <a:pt x="9105464" y="6228377"/>
                  <a:pt x="8969849" y="6466405"/>
                </a:cubicBezTo>
                <a:cubicBezTo>
                  <a:pt x="9192790" y="6382070"/>
                  <a:pt x="9514633" y="6424367"/>
                  <a:pt x="9706237" y="6419148"/>
                </a:cubicBezTo>
                <a:cubicBezTo>
                  <a:pt x="9875985" y="6415062"/>
                  <a:pt x="9998989" y="6424957"/>
                  <a:pt x="10110375" y="6563116"/>
                </a:cubicBezTo>
                <a:cubicBezTo>
                  <a:pt x="10119737" y="6574800"/>
                  <a:pt x="10104347" y="6578204"/>
                  <a:pt x="10096281" y="6578254"/>
                </a:cubicBezTo>
                <a:cubicBezTo>
                  <a:pt x="9752742" y="6584519"/>
                  <a:pt x="9411210" y="6642343"/>
                  <a:pt x="9067672" y="6648608"/>
                </a:cubicBezTo>
                <a:cubicBezTo>
                  <a:pt x="9008636" y="6649807"/>
                  <a:pt x="8918484" y="6627657"/>
                  <a:pt x="8859441" y="6641028"/>
                </a:cubicBezTo>
                <a:cubicBezTo>
                  <a:pt x="8858839" y="6640935"/>
                  <a:pt x="8858138" y="6641468"/>
                  <a:pt x="8857528" y="6641375"/>
                </a:cubicBezTo>
                <a:cubicBezTo>
                  <a:pt x="8854312" y="6642158"/>
                  <a:pt x="8851192" y="6642319"/>
                  <a:pt x="8848579" y="6643204"/>
                </a:cubicBezTo>
                <a:cubicBezTo>
                  <a:pt x="8763018" y="6670925"/>
                  <a:pt x="8669480" y="6759768"/>
                  <a:pt x="8576285" y="6824788"/>
                </a:cubicBezTo>
                <a:lnTo>
                  <a:pt x="8519159" y="6857998"/>
                </a:lnTo>
                <a:lnTo>
                  <a:pt x="8393540" y="6857998"/>
                </a:lnTo>
                <a:lnTo>
                  <a:pt x="8417346" y="6745652"/>
                </a:lnTo>
                <a:cubicBezTo>
                  <a:pt x="8445294" y="6600749"/>
                  <a:pt x="8467982" y="6454800"/>
                  <a:pt x="8485502" y="6308216"/>
                </a:cubicBezTo>
                <a:cubicBezTo>
                  <a:pt x="8483369" y="6305964"/>
                  <a:pt x="8481139" y="6304343"/>
                  <a:pt x="8480214" y="6302278"/>
                </a:cubicBezTo>
                <a:cubicBezTo>
                  <a:pt x="8389148" y="6120471"/>
                  <a:pt x="8265637" y="5964433"/>
                  <a:pt x="8112215" y="5837768"/>
                </a:cubicBezTo>
                <a:cubicBezTo>
                  <a:pt x="8107469" y="5836403"/>
                  <a:pt x="8101510" y="5834843"/>
                  <a:pt x="8095146" y="5831943"/>
                </a:cubicBezTo>
                <a:cubicBezTo>
                  <a:pt x="7720999" y="5670157"/>
                  <a:pt x="7460805" y="5310579"/>
                  <a:pt x="7131946" y="5075653"/>
                </a:cubicBezTo>
                <a:cubicBezTo>
                  <a:pt x="7120196" y="5067444"/>
                  <a:pt x="7107334" y="5046255"/>
                  <a:pt x="7133363" y="5050246"/>
                </a:cubicBezTo>
                <a:close/>
                <a:moveTo>
                  <a:pt x="1903353" y="5044827"/>
                </a:moveTo>
                <a:cubicBezTo>
                  <a:pt x="1900901" y="5049058"/>
                  <a:pt x="1913196" y="5065331"/>
                  <a:pt x="1936931" y="5093954"/>
                </a:cubicBezTo>
                <a:cubicBezTo>
                  <a:pt x="2021149" y="5196773"/>
                  <a:pt x="2108079" y="5297623"/>
                  <a:pt x="2195868" y="5396574"/>
                </a:cubicBezTo>
                <a:cubicBezTo>
                  <a:pt x="2196092" y="5309013"/>
                  <a:pt x="2155695" y="5230515"/>
                  <a:pt x="2088852" y="5166123"/>
                </a:cubicBezTo>
                <a:cubicBezTo>
                  <a:pt x="2054441" y="5132572"/>
                  <a:pt x="2001584" y="5091839"/>
                  <a:pt x="1958241" y="5067955"/>
                </a:cubicBezTo>
                <a:cubicBezTo>
                  <a:pt x="1922998" y="5048408"/>
                  <a:pt x="1905803" y="5040595"/>
                  <a:pt x="1903353" y="5044827"/>
                </a:cubicBezTo>
                <a:close/>
                <a:moveTo>
                  <a:pt x="11544294" y="4944364"/>
                </a:moveTo>
                <a:cubicBezTo>
                  <a:pt x="11560186" y="5180994"/>
                  <a:pt x="11601886" y="5476223"/>
                  <a:pt x="11755210" y="5588157"/>
                </a:cubicBezTo>
                <a:cubicBezTo>
                  <a:pt x="11638730" y="5382912"/>
                  <a:pt x="11582097" y="5153179"/>
                  <a:pt x="11544294" y="4944364"/>
                </a:cubicBezTo>
                <a:close/>
                <a:moveTo>
                  <a:pt x="11571408" y="4918599"/>
                </a:moveTo>
                <a:cubicBezTo>
                  <a:pt x="11607963" y="5126676"/>
                  <a:pt x="11663078" y="5358905"/>
                  <a:pt x="11778250" y="5565760"/>
                </a:cubicBezTo>
                <a:cubicBezTo>
                  <a:pt x="11740096" y="5335710"/>
                  <a:pt x="11685166" y="5117152"/>
                  <a:pt x="11571408" y="4918599"/>
                </a:cubicBezTo>
                <a:close/>
                <a:moveTo>
                  <a:pt x="11540154" y="4867303"/>
                </a:moveTo>
                <a:cubicBezTo>
                  <a:pt x="11540302" y="4868748"/>
                  <a:pt x="11540443" y="4870186"/>
                  <a:pt x="11540380" y="4872526"/>
                </a:cubicBezTo>
                <a:lnTo>
                  <a:pt x="11542590" y="4871112"/>
                </a:lnTo>
                <a:close/>
                <a:moveTo>
                  <a:pt x="10567662" y="4866948"/>
                </a:moveTo>
                <a:cubicBezTo>
                  <a:pt x="10522198" y="4867672"/>
                  <a:pt x="10476263" y="4872522"/>
                  <a:pt x="10431225" y="4877568"/>
                </a:cubicBezTo>
                <a:cubicBezTo>
                  <a:pt x="10381279" y="4883457"/>
                  <a:pt x="10328981" y="4889314"/>
                  <a:pt x="10277556" y="4889247"/>
                </a:cubicBezTo>
                <a:cubicBezTo>
                  <a:pt x="10236449" y="4889475"/>
                  <a:pt x="10195262" y="4885932"/>
                  <a:pt x="10155875" y="4882769"/>
                </a:cubicBezTo>
                <a:cubicBezTo>
                  <a:pt x="10128043" y="4880639"/>
                  <a:pt x="10100420" y="4877611"/>
                  <a:pt x="10072733" y="4876924"/>
                </a:cubicBezTo>
                <a:cubicBezTo>
                  <a:pt x="10009605" y="4874377"/>
                  <a:pt x="9945053" y="4878112"/>
                  <a:pt x="9882500" y="4881330"/>
                </a:cubicBezTo>
                <a:cubicBezTo>
                  <a:pt x="9817947" y="4885065"/>
                  <a:pt x="9751031" y="4888772"/>
                  <a:pt x="9685205" y="4885650"/>
                </a:cubicBezTo>
                <a:lnTo>
                  <a:pt x="9666932" y="4885075"/>
                </a:lnTo>
                <a:cubicBezTo>
                  <a:pt x="9647413" y="4883768"/>
                  <a:pt x="9627689" y="4883349"/>
                  <a:pt x="9608662" y="4884027"/>
                </a:cubicBezTo>
                <a:cubicBezTo>
                  <a:pt x="9746940" y="4906717"/>
                  <a:pt x="9886187" y="4927258"/>
                  <a:pt x="10026230" y="4938088"/>
                </a:cubicBezTo>
                <a:cubicBezTo>
                  <a:pt x="10217917" y="4954217"/>
                  <a:pt x="10389161" y="4921336"/>
                  <a:pt x="10567662" y="4866948"/>
                </a:cubicBezTo>
                <a:close/>
                <a:moveTo>
                  <a:pt x="10221015" y="4783657"/>
                </a:moveTo>
                <a:cubicBezTo>
                  <a:pt x="10183412" y="4782731"/>
                  <a:pt x="10145345" y="4783278"/>
                  <a:pt x="10107121" y="4785091"/>
                </a:cubicBezTo>
                <a:cubicBezTo>
                  <a:pt x="9954224" y="4792347"/>
                  <a:pt x="9798826" y="4819883"/>
                  <a:pt x="9660668" y="4854595"/>
                </a:cubicBezTo>
                <a:cubicBezTo>
                  <a:pt x="9663924" y="4854814"/>
                  <a:pt x="9666276" y="4854838"/>
                  <a:pt x="9669531" y="4855057"/>
                </a:cubicBezTo>
                <a:lnTo>
                  <a:pt x="9687254" y="4855986"/>
                </a:lnTo>
                <a:cubicBezTo>
                  <a:pt x="9751279" y="4858722"/>
                  <a:pt x="9817637" y="4855370"/>
                  <a:pt x="9881290" y="4851445"/>
                </a:cubicBezTo>
                <a:cubicBezTo>
                  <a:pt x="9944395" y="4847874"/>
                  <a:pt x="10009857" y="4844334"/>
                  <a:pt x="10074432" y="4846715"/>
                </a:cubicBezTo>
                <a:cubicBezTo>
                  <a:pt x="10102466" y="4847944"/>
                  <a:pt x="10131190" y="4850269"/>
                  <a:pt x="10159369" y="4852935"/>
                </a:cubicBezTo>
                <a:cubicBezTo>
                  <a:pt x="10198208" y="4856456"/>
                  <a:pt x="10239045" y="4859459"/>
                  <a:pt x="10278706" y="4859393"/>
                </a:cubicBezTo>
                <a:cubicBezTo>
                  <a:pt x="10328324" y="4859079"/>
                  <a:pt x="10379724" y="4853023"/>
                  <a:pt x="10429120" y="4847493"/>
                </a:cubicBezTo>
                <a:cubicBezTo>
                  <a:pt x="10465435" y="4843425"/>
                  <a:pt x="10501756" y="4839354"/>
                  <a:pt x="10538565" y="4837270"/>
                </a:cubicBezTo>
                <a:cubicBezTo>
                  <a:pt x="10442450" y="4802463"/>
                  <a:pt x="10333824" y="4786435"/>
                  <a:pt x="10221015" y="4783657"/>
                </a:cubicBezTo>
                <a:close/>
                <a:moveTo>
                  <a:pt x="1979378" y="4769504"/>
                </a:moveTo>
                <a:cubicBezTo>
                  <a:pt x="2251008" y="4946802"/>
                  <a:pt x="2557265" y="5046794"/>
                  <a:pt x="2882120" y="5064547"/>
                </a:cubicBezTo>
                <a:cubicBezTo>
                  <a:pt x="2852884" y="5055476"/>
                  <a:pt x="2822307" y="5047842"/>
                  <a:pt x="2793103" y="5039699"/>
                </a:cubicBezTo>
                <a:lnTo>
                  <a:pt x="2770041" y="5033634"/>
                </a:lnTo>
                <a:cubicBezTo>
                  <a:pt x="2500352" y="4962917"/>
                  <a:pt x="2236095" y="4864963"/>
                  <a:pt x="1979378" y="4769504"/>
                </a:cubicBezTo>
                <a:close/>
                <a:moveTo>
                  <a:pt x="1927410" y="4716164"/>
                </a:moveTo>
                <a:cubicBezTo>
                  <a:pt x="1938311" y="4720848"/>
                  <a:pt x="1949172" y="4724604"/>
                  <a:pt x="1959587" y="4728849"/>
                </a:cubicBezTo>
                <a:cubicBezTo>
                  <a:pt x="2224818" y="4827692"/>
                  <a:pt x="2499050" y="4930367"/>
                  <a:pt x="2777707" y="5003991"/>
                </a:cubicBezTo>
                <a:lnTo>
                  <a:pt x="2800768" y="5010056"/>
                </a:lnTo>
                <a:cubicBezTo>
                  <a:pt x="2826662" y="5016937"/>
                  <a:pt x="2852553" y="5023818"/>
                  <a:pt x="2879408" y="5031590"/>
                </a:cubicBezTo>
                <a:cubicBezTo>
                  <a:pt x="2873718" y="5029024"/>
                  <a:pt x="2868475" y="5025973"/>
                  <a:pt x="2862295" y="5022958"/>
                </a:cubicBezTo>
                <a:cubicBezTo>
                  <a:pt x="2846112" y="5014292"/>
                  <a:pt x="2829972" y="5006555"/>
                  <a:pt x="2813343" y="4998369"/>
                </a:cubicBezTo>
                <a:cubicBezTo>
                  <a:pt x="2759214" y="4972589"/>
                  <a:pt x="2702010" y="4951123"/>
                  <a:pt x="2646245" y="4930999"/>
                </a:cubicBezTo>
                <a:cubicBezTo>
                  <a:pt x="2437298" y="4853662"/>
                  <a:pt x="2221285" y="4774272"/>
                  <a:pt x="1999243" y="4730524"/>
                </a:cubicBezTo>
                <a:lnTo>
                  <a:pt x="1979527" y="4726651"/>
                </a:lnTo>
                <a:close/>
                <a:moveTo>
                  <a:pt x="1997014" y="4698007"/>
                </a:moveTo>
                <a:lnTo>
                  <a:pt x="2005458" y="4699540"/>
                </a:lnTo>
                <a:cubicBezTo>
                  <a:pt x="2229844" y="4743659"/>
                  <a:pt x="2447268" y="4823456"/>
                  <a:pt x="2657186" y="4901687"/>
                </a:cubicBezTo>
                <a:cubicBezTo>
                  <a:pt x="2713431" y="4922259"/>
                  <a:pt x="2771565" y="4943688"/>
                  <a:pt x="2826662" y="4970362"/>
                </a:cubicBezTo>
                <a:cubicBezTo>
                  <a:pt x="2843286" y="4978544"/>
                  <a:pt x="2859914" y="4986729"/>
                  <a:pt x="2876100" y="4995397"/>
                </a:cubicBezTo>
                <a:cubicBezTo>
                  <a:pt x="2929811" y="5022592"/>
                  <a:pt x="2984941" y="5050189"/>
                  <a:pt x="3042600" y="5059532"/>
                </a:cubicBezTo>
                <a:cubicBezTo>
                  <a:pt x="2779645" y="4772909"/>
                  <a:pt x="2376891" y="4705645"/>
                  <a:pt x="1997014" y="4698007"/>
                </a:cubicBezTo>
                <a:close/>
                <a:moveTo>
                  <a:pt x="9857254" y="4275904"/>
                </a:moveTo>
                <a:cubicBezTo>
                  <a:pt x="9525980" y="4300770"/>
                  <a:pt x="9241479" y="4364703"/>
                  <a:pt x="8989866" y="4472742"/>
                </a:cubicBezTo>
                <a:lnTo>
                  <a:pt x="8931614" y="4498508"/>
                </a:lnTo>
                <a:cubicBezTo>
                  <a:pt x="8902659" y="4511659"/>
                  <a:pt x="8873359" y="4524268"/>
                  <a:pt x="8843711" y="4536334"/>
                </a:cubicBezTo>
                <a:cubicBezTo>
                  <a:pt x="8889894" y="4522124"/>
                  <a:pt x="8937874" y="4508296"/>
                  <a:pt x="8966093" y="4502509"/>
                </a:cubicBezTo>
                <a:cubicBezTo>
                  <a:pt x="9076195" y="4481142"/>
                  <a:pt x="9187512" y="4468967"/>
                  <a:pt x="9299227" y="4454994"/>
                </a:cubicBezTo>
                <a:cubicBezTo>
                  <a:pt x="9502333" y="4429326"/>
                  <a:pt x="9654280" y="4317586"/>
                  <a:pt x="9857254" y="4275904"/>
                </a:cubicBezTo>
                <a:close/>
                <a:moveTo>
                  <a:pt x="9615182" y="4220499"/>
                </a:moveTo>
                <a:cubicBezTo>
                  <a:pt x="9415185" y="4228027"/>
                  <a:pt x="9214426" y="4329700"/>
                  <a:pt x="9023688" y="4425819"/>
                </a:cubicBezTo>
                <a:cubicBezTo>
                  <a:pt x="9256457" y="4332127"/>
                  <a:pt x="9516545" y="4273854"/>
                  <a:pt x="9814527" y="4248048"/>
                </a:cubicBezTo>
                <a:cubicBezTo>
                  <a:pt x="9748431" y="4225943"/>
                  <a:pt x="9681848" y="4217991"/>
                  <a:pt x="9615182" y="4220499"/>
                </a:cubicBezTo>
                <a:close/>
                <a:moveTo>
                  <a:pt x="2305292" y="4219492"/>
                </a:moveTo>
                <a:cubicBezTo>
                  <a:pt x="2631112" y="4377847"/>
                  <a:pt x="3011879" y="4535878"/>
                  <a:pt x="3360922" y="4529373"/>
                </a:cubicBezTo>
                <a:cubicBezTo>
                  <a:pt x="3408391" y="4528405"/>
                  <a:pt x="3451278" y="4517839"/>
                  <a:pt x="3492420" y="4510145"/>
                </a:cubicBezTo>
                <a:cubicBezTo>
                  <a:pt x="3448862" y="4503966"/>
                  <a:pt x="3405674" y="4495449"/>
                  <a:pt x="3364086" y="4480340"/>
                </a:cubicBezTo>
                <a:cubicBezTo>
                  <a:pt x="3314946" y="4462747"/>
                  <a:pt x="3269673" y="4437082"/>
                  <a:pt x="3225818" y="4411822"/>
                </a:cubicBezTo>
                <a:cubicBezTo>
                  <a:pt x="3194830" y="4393966"/>
                  <a:pt x="3162431" y="4375699"/>
                  <a:pt x="3129696" y="4360704"/>
                </a:cubicBezTo>
                <a:cubicBezTo>
                  <a:pt x="3030558" y="4315774"/>
                  <a:pt x="2920899" y="4298731"/>
                  <a:pt x="2814545" y="4282955"/>
                </a:cubicBezTo>
                <a:cubicBezTo>
                  <a:pt x="2648192" y="4257474"/>
                  <a:pt x="2475773" y="4231762"/>
                  <a:pt x="2305292" y="4219492"/>
                </a:cubicBezTo>
                <a:close/>
                <a:moveTo>
                  <a:pt x="2626982" y="4206450"/>
                </a:moveTo>
                <a:cubicBezTo>
                  <a:pt x="2581807" y="4205467"/>
                  <a:pt x="2536327" y="4205706"/>
                  <a:pt x="2490617" y="4206951"/>
                </a:cubicBezTo>
                <a:cubicBezTo>
                  <a:pt x="2601507" y="4219748"/>
                  <a:pt x="2711611" y="4236309"/>
                  <a:pt x="2819869" y="4252936"/>
                </a:cubicBezTo>
                <a:cubicBezTo>
                  <a:pt x="2928115" y="4269564"/>
                  <a:pt x="3040565" y="4286495"/>
                  <a:pt x="3143018" y="4332698"/>
                </a:cubicBezTo>
                <a:cubicBezTo>
                  <a:pt x="3177162" y="4348099"/>
                  <a:pt x="3210046" y="4366808"/>
                  <a:pt x="3241520" y="4385112"/>
                </a:cubicBezTo>
                <a:cubicBezTo>
                  <a:pt x="3284409" y="4409477"/>
                  <a:pt x="3328265" y="4434739"/>
                  <a:pt x="3374575" y="4451517"/>
                </a:cubicBezTo>
                <a:cubicBezTo>
                  <a:pt x="3416609" y="4466134"/>
                  <a:pt x="3460730" y="4474620"/>
                  <a:pt x="3505221" y="4480757"/>
                </a:cubicBezTo>
                <a:cubicBezTo>
                  <a:pt x="3244537" y="4280088"/>
                  <a:pt x="2943211" y="4213332"/>
                  <a:pt x="2626982" y="4206450"/>
                </a:cubicBezTo>
                <a:close/>
                <a:moveTo>
                  <a:pt x="9258094" y="3958602"/>
                </a:moveTo>
                <a:cubicBezTo>
                  <a:pt x="9013678" y="4006086"/>
                  <a:pt x="8768731" y="4060051"/>
                  <a:pt x="8526712" y="4119804"/>
                </a:cubicBezTo>
                <a:cubicBezTo>
                  <a:pt x="8781748" y="4123003"/>
                  <a:pt x="9026494" y="4069940"/>
                  <a:pt x="9258094" y="3958602"/>
                </a:cubicBezTo>
                <a:close/>
                <a:moveTo>
                  <a:pt x="1310106" y="3943217"/>
                </a:moveTo>
                <a:cubicBezTo>
                  <a:pt x="1129544" y="4063332"/>
                  <a:pt x="976804" y="4212308"/>
                  <a:pt x="854994" y="4399136"/>
                </a:cubicBezTo>
                <a:cubicBezTo>
                  <a:pt x="813550" y="4462067"/>
                  <a:pt x="777442" y="4528637"/>
                  <a:pt x="742462" y="4594648"/>
                </a:cubicBezTo>
                <a:cubicBezTo>
                  <a:pt x="769633" y="4559245"/>
                  <a:pt x="795392" y="4522436"/>
                  <a:pt x="820602" y="4485915"/>
                </a:cubicBezTo>
                <a:cubicBezTo>
                  <a:pt x="839644" y="4458097"/>
                  <a:pt x="858127" y="4430568"/>
                  <a:pt x="878295" y="4403594"/>
                </a:cubicBezTo>
                <a:cubicBezTo>
                  <a:pt x="984168" y="4259170"/>
                  <a:pt x="1114491" y="4132679"/>
                  <a:pt x="1240607" y="4010401"/>
                </a:cubicBezTo>
                <a:close/>
                <a:moveTo>
                  <a:pt x="11225213" y="3936722"/>
                </a:moveTo>
                <a:cubicBezTo>
                  <a:pt x="11207028" y="4022695"/>
                  <a:pt x="11194593" y="4110355"/>
                  <a:pt x="11182914" y="4196771"/>
                </a:cubicBezTo>
                <a:cubicBezTo>
                  <a:pt x="11164076" y="4335276"/>
                  <a:pt x="11145116" y="4478465"/>
                  <a:pt x="11099211" y="4613594"/>
                </a:cubicBezTo>
                <a:cubicBezTo>
                  <a:pt x="11088245" y="4645134"/>
                  <a:pt x="11076378" y="4676477"/>
                  <a:pt x="11064509" y="4707830"/>
                </a:cubicBezTo>
                <a:lnTo>
                  <a:pt x="11049349" y="4747418"/>
                </a:lnTo>
                <a:cubicBezTo>
                  <a:pt x="11022123" y="4819250"/>
                  <a:pt x="10998838" y="4892390"/>
                  <a:pt x="10978260" y="4966094"/>
                </a:cubicBezTo>
                <a:cubicBezTo>
                  <a:pt x="11216457" y="4678857"/>
                  <a:pt x="11222923" y="4300706"/>
                  <a:pt x="11225213" y="3936722"/>
                </a:cubicBezTo>
                <a:close/>
                <a:moveTo>
                  <a:pt x="9168987" y="3919232"/>
                </a:moveTo>
                <a:cubicBezTo>
                  <a:pt x="8975366" y="3912045"/>
                  <a:pt x="8788341" y="3989836"/>
                  <a:pt x="8603910" y="4068895"/>
                </a:cubicBezTo>
                <a:cubicBezTo>
                  <a:pt x="8818554" y="4017452"/>
                  <a:pt x="9035976" y="3970366"/>
                  <a:pt x="9252382" y="3927759"/>
                </a:cubicBezTo>
                <a:cubicBezTo>
                  <a:pt x="9224441" y="3923020"/>
                  <a:pt x="9196646" y="3920259"/>
                  <a:pt x="9168987" y="3919232"/>
                </a:cubicBezTo>
                <a:close/>
                <a:moveTo>
                  <a:pt x="11201005" y="3900089"/>
                </a:moveTo>
                <a:cubicBezTo>
                  <a:pt x="11064705" y="4216426"/>
                  <a:pt x="10958405" y="4541932"/>
                  <a:pt x="10968432" y="4885010"/>
                </a:cubicBezTo>
                <a:cubicBezTo>
                  <a:pt x="10984596" y="4834817"/>
                  <a:pt x="11001105" y="4785171"/>
                  <a:pt x="11019967" y="4735553"/>
                </a:cubicBezTo>
                <a:lnTo>
                  <a:pt x="11035125" y="4695966"/>
                </a:lnTo>
                <a:cubicBezTo>
                  <a:pt x="11047342" y="4665154"/>
                  <a:pt x="11059004" y="4634706"/>
                  <a:pt x="11069972" y="4603168"/>
                </a:cubicBezTo>
                <a:cubicBezTo>
                  <a:pt x="11114708" y="4471083"/>
                  <a:pt x="11133811" y="4329343"/>
                  <a:pt x="11152239" y="4192628"/>
                </a:cubicBezTo>
                <a:cubicBezTo>
                  <a:pt x="11165272" y="4096160"/>
                  <a:pt x="11178361" y="3997344"/>
                  <a:pt x="11201005" y="3900089"/>
                </a:cubicBezTo>
                <a:close/>
                <a:moveTo>
                  <a:pt x="1423113" y="3874565"/>
                </a:moveTo>
                <a:lnTo>
                  <a:pt x="1260565" y="4031982"/>
                </a:lnTo>
                <a:cubicBezTo>
                  <a:pt x="1135292" y="4153135"/>
                  <a:pt x="1006090" y="4279065"/>
                  <a:pt x="901900" y="4421236"/>
                </a:cubicBezTo>
                <a:cubicBezTo>
                  <a:pt x="882292" y="4447928"/>
                  <a:pt x="863806" y="4475465"/>
                  <a:pt x="845044" y="4502436"/>
                </a:cubicBezTo>
                <a:cubicBezTo>
                  <a:pt x="797719" y="4571828"/>
                  <a:pt x="747866" y="4643196"/>
                  <a:pt x="685926" y="4703069"/>
                </a:cubicBezTo>
                <a:cubicBezTo>
                  <a:pt x="685087" y="4704192"/>
                  <a:pt x="684806" y="4705038"/>
                  <a:pt x="684248" y="4706721"/>
                </a:cubicBezTo>
                <a:cubicBezTo>
                  <a:pt x="955830" y="4450343"/>
                  <a:pt x="1215323" y="4185291"/>
                  <a:pt x="1423113" y="3874565"/>
                </a:cubicBezTo>
                <a:close/>
                <a:moveTo>
                  <a:pt x="3316479" y="3872136"/>
                </a:moveTo>
                <a:lnTo>
                  <a:pt x="3546806" y="4356139"/>
                </a:lnTo>
                <a:cubicBezTo>
                  <a:pt x="3510992" y="4217388"/>
                  <a:pt x="3440535" y="4086075"/>
                  <a:pt x="3364433" y="3953121"/>
                </a:cubicBezTo>
                <a:close/>
                <a:moveTo>
                  <a:pt x="10268559" y="3871054"/>
                </a:moveTo>
                <a:cubicBezTo>
                  <a:pt x="10277021" y="4100939"/>
                  <a:pt x="10375577" y="4306148"/>
                  <a:pt x="10494169" y="4520780"/>
                </a:cubicBezTo>
                <a:cubicBezTo>
                  <a:pt x="10447177" y="4399850"/>
                  <a:pt x="10400743" y="4278562"/>
                  <a:pt x="10356661" y="4157302"/>
                </a:cubicBezTo>
                <a:cubicBezTo>
                  <a:pt x="10321871" y="4061517"/>
                  <a:pt x="10289232" y="3966669"/>
                  <a:pt x="10268559" y="3871054"/>
                </a:cubicBezTo>
                <a:close/>
                <a:moveTo>
                  <a:pt x="3291335" y="3767420"/>
                </a:moveTo>
                <a:cubicBezTo>
                  <a:pt x="3324815" y="3824296"/>
                  <a:pt x="3358740" y="3880691"/>
                  <a:pt x="3390805" y="3937163"/>
                </a:cubicBezTo>
                <a:cubicBezTo>
                  <a:pt x="3469925" y="4075583"/>
                  <a:pt x="3543427" y="4213298"/>
                  <a:pt x="3579062" y="4359040"/>
                </a:cubicBezTo>
                <a:cubicBezTo>
                  <a:pt x="3585500" y="4228842"/>
                  <a:pt x="3547302" y="4112076"/>
                  <a:pt x="3467355" y="3988130"/>
                </a:cubicBezTo>
                <a:cubicBezTo>
                  <a:pt x="3420192" y="3915029"/>
                  <a:pt x="3371016" y="3849934"/>
                  <a:pt x="3310753" y="3787140"/>
                </a:cubicBezTo>
                <a:cubicBezTo>
                  <a:pt x="3303466" y="3779509"/>
                  <a:pt x="3297626" y="3773227"/>
                  <a:pt x="3291335" y="3767420"/>
                </a:cubicBezTo>
                <a:close/>
                <a:moveTo>
                  <a:pt x="1635889" y="3709494"/>
                </a:moveTo>
                <a:lnTo>
                  <a:pt x="1634800" y="3731111"/>
                </a:lnTo>
                <a:cubicBezTo>
                  <a:pt x="1634800" y="3731111"/>
                  <a:pt x="1635342" y="3716795"/>
                  <a:pt x="1635889" y="3709494"/>
                </a:cubicBezTo>
                <a:close/>
                <a:moveTo>
                  <a:pt x="10277529" y="3701307"/>
                </a:moveTo>
                <a:cubicBezTo>
                  <a:pt x="10277467" y="3703640"/>
                  <a:pt x="10276853" y="3706334"/>
                  <a:pt x="10276797" y="3708672"/>
                </a:cubicBezTo>
                <a:cubicBezTo>
                  <a:pt x="10284209" y="3854149"/>
                  <a:pt x="10331835" y="3999199"/>
                  <a:pt x="10385906" y="4147031"/>
                </a:cubicBezTo>
                <a:cubicBezTo>
                  <a:pt x="10434036" y="4279493"/>
                  <a:pt x="10484873" y="4412529"/>
                  <a:pt x="10536458" y="4544310"/>
                </a:cubicBezTo>
                <a:cubicBezTo>
                  <a:pt x="10537315" y="4408107"/>
                  <a:pt x="10476552" y="4266858"/>
                  <a:pt x="10436479" y="4144570"/>
                </a:cubicBezTo>
                <a:cubicBezTo>
                  <a:pt x="10386976" y="3995354"/>
                  <a:pt x="10333255" y="3848072"/>
                  <a:pt x="10277529" y="3701307"/>
                </a:cubicBezTo>
                <a:close/>
                <a:moveTo>
                  <a:pt x="1510397" y="3684705"/>
                </a:moveTo>
                <a:cubicBezTo>
                  <a:pt x="1390337" y="3729510"/>
                  <a:pt x="1267181" y="3766747"/>
                  <a:pt x="1146550" y="3802012"/>
                </a:cubicBezTo>
                <a:cubicBezTo>
                  <a:pt x="997862" y="3845736"/>
                  <a:pt x="843568" y="3890871"/>
                  <a:pt x="698834" y="3952272"/>
                </a:cubicBezTo>
                <a:cubicBezTo>
                  <a:pt x="460140" y="4053106"/>
                  <a:pt x="242842" y="4196577"/>
                  <a:pt x="34256" y="4347603"/>
                </a:cubicBezTo>
                <a:cubicBezTo>
                  <a:pt x="196048" y="4248849"/>
                  <a:pt x="358125" y="4150653"/>
                  <a:pt x="527241" y="4065078"/>
                </a:cubicBezTo>
                <a:cubicBezTo>
                  <a:pt x="838255" y="3908281"/>
                  <a:pt x="1212318" y="3863093"/>
                  <a:pt x="1510397" y="3684705"/>
                </a:cubicBezTo>
                <a:close/>
                <a:moveTo>
                  <a:pt x="1313114" y="3655216"/>
                </a:moveTo>
                <a:cubicBezTo>
                  <a:pt x="1247578" y="3654578"/>
                  <a:pt x="1180153" y="3656293"/>
                  <a:pt x="1109304" y="3669030"/>
                </a:cubicBezTo>
                <a:cubicBezTo>
                  <a:pt x="689821" y="3744031"/>
                  <a:pt x="334655" y="4032530"/>
                  <a:pt x="8129" y="4330519"/>
                </a:cubicBezTo>
                <a:cubicBezTo>
                  <a:pt x="220923" y="4176682"/>
                  <a:pt x="442983" y="4028720"/>
                  <a:pt x="687572" y="3925629"/>
                </a:cubicBezTo>
                <a:cubicBezTo>
                  <a:pt x="833705" y="3864223"/>
                  <a:pt x="989118" y="3818520"/>
                  <a:pt x="1138365" y="3774515"/>
                </a:cubicBezTo>
                <a:cubicBezTo>
                  <a:pt x="1260121" y="3738686"/>
                  <a:pt x="1384681" y="3701451"/>
                  <a:pt x="1505579" y="3655526"/>
                </a:cubicBezTo>
                <a:cubicBezTo>
                  <a:pt x="1442294" y="3658846"/>
                  <a:pt x="1378650" y="3655854"/>
                  <a:pt x="1313114" y="3655216"/>
                </a:cubicBezTo>
                <a:close/>
                <a:moveTo>
                  <a:pt x="3655073" y="3650884"/>
                </a:moveTo>
                <a:cubicBezTo>
                  <a:pt x="3768399" y="3765347"/>
                  <a:pt x="3873410" y="3884450"/>
                  <a:pt x="3989938" y="3991685"/>
                </a:cubicBezTo>
                <a:cubicBezTo>
                  <a:pt x="4106468" y="4098916"/>
                  <a:pt x="4234512" y="4194281"/>
                  <a:pt x="4393907" y="4261258"/>
                </a:cubicBezTo>
                <a:cubicBezTo>
                  <a:pt x="4484865" y="4299540"/>
                  <a:pt x="4571866" y="4332385"/>
                  <a:pt x="4648051" y="4374051"/>
                </a:cubicBezTo>
                <a:cubicBezTo>
                  <a:pt x="4566919" y="4301848"/>
                  <a:pt x="4474187" y="4242216"/>
                  <a:pt x="4383389" y="4184369"/>
                </a:cubicBezTo>
                <a:cubicBezTo>
                  <a:pt x="4310251" y="4137460"/>
                  <a:pt x="4234739" y="4089250"/>
                  <a:pt x="4165508" y="4035196"/>
                </a:cubicBezTo>
                <a:cubicBezTo>
                  <a:pt x="4131846" y="4008598"/>
                  <a:pt x="4099524" y="3980549"/>
                  <a:pt x="4068162" y="3953394"/>
                </a:cubicBezTo>
                <a:cubicBezTo>
                  <a:pt x="4039704" y="3928919"/>
                  <a:pt x="4010763" y="3903992"/>
                  <a:pt x="3981416" y="3880482"/>
                </a:cubicBezTo>
                <a:cubicBezTo>
                  <a:pt x="3923199" y="3833909"/>
                  <a:pt x="3860482" y="3791236"/>
                  <a:pt x="3800147" y="3749872"/>
                </a:cubicBezTo>
                <a:close/>
                <a:moveTo>
                  <a:pt x="3670252" y="3622798"/>
                </a:moveTo>
                <a:lnTo>
                  <a:pt x="3817258" y="3723577"/>
                </a:lnTo>
                <a:cubicBezTo>
                  <a:pt x="3878082" y="3765387"/>
                  <a:pt x="3941278" y="3808498"/>
                  <a:pt x="4000461" y="3855966"/>
                </a:cubicBezTo>
                <a:cubicBezTo>
                  <a:pt x="4030299" y="3879926"/>
                  <a:pt x="4059233" y="3904849"/>
                  <a:pt x="4088180" y="3929774"/>
                </a:cubicBezTo>
                <a:cubicBezTo>
                  <a:pt x="4119532" y="3956928"/>
                  <a:pt x="4151864" y="3984979"/>
                  <a:pt x="4184555" y="4010683"/>
                </a:cubicBezTo>
                <a:cubicBezTo>
                  <a:pt x="4252374" y="4064322"/>
                  <a:pt x="4327401" y="4112085"/>
                  <a:pt x="4399563" y="4158106"/>
                </a:cubicBezTo>
                <a:cubicBezTo>
                  <a:pt x="4497546" y="4220788"/>
                  <a:pt x="4597907" y="4284772"/>
                  <a:pt x="4684469" y="4364680"/>
                </a:cubicBezTo>
                <a:lnTo>
                  <a:pt x="4690271" y="4370034"/>
                </a:lnTo>
                <a:cubicBezTo>
                  <a:pt x="4617960" y="4134006"/>
                  <a:pt x="4326618" y="3976128"/>
                  <a:pt x="4136093" y="3858466"/>
                </a:cubicBezTo>
                <a:cubicBezTo>
                  <a:pt x="3985171" y="3764831"/>
                  <a:pt x="3831168" y="3687155"/>
                  <a:pt x="3670252" y="3622798"/>
                </a:cubicBezTo>
                <a:close/>
                <a:moveTo>
                  <a:pt x="9334796" y="3456584"/>
                </a:moveTo>
                <a:cubicBezTo>
                  <a:pt x="9406875" y="3608228"/>
                  <a:pt x="9503788" y="3758542"/>
                  <a:pt x="9651570" y="3826505"/>
                </a:cubicBezTo>
                <a:cubicBezTo>
                  <a:pt x="9559808" y="3686686"/>
                  <a:pt x="9456900" y="3564734"/>
                  <a:pt x="9334796" y="3456584"/>
                </a:cubicBezTo>
                <a:close/>
                <a:moveTo>
                  <a:pt x="4440129" y="3448571"/>
                </a:moveTo>
                <a:cubicBezTo>
                  <a:pt x="4500684" y="3600308"/>
                  <a:pt x="4765312" y="3823987"/>
                  <a:pt x="4856525" y="3915351"/>
                </a:cubicBezTo>
                <a:cubicBezTo>
                  <a:pt x="4921046" y="3979838"/>
                  <a:pt x="4987678" y="4047617"/>
                  <a:pt x="5059055" y="4108918"/>
                </a:cubicBezTo>
                <a:cubicBezTo>
                  <a:pt x="5130436" y="4170218"/>
                  <a:pt x="5206561" y="4225043"/>
                  <a:pt x="5290070" y="4263619"/>
                </a:cubicBezTo>
                <a:cubicBezTo>
                  <a:pt x="5126032" y="4132785"/>
                  <a:pt x="4978794" y="3979858"/>
                  <a:pt x="4834991" y="3830985"/>
                </a:cubicBezTo>
                <a:cubicBezTo>
                  <a:pt x="4709629" y="3700933"/>
                  <a:pt x="4579958" y="3567796"/>
                  <a:pt x="4440129" y="3448571"/>
                </a:cubicBezTo>
                <a:close/>
                <a:moveTo>
                  <a:pt x="4441737" y="3399734"/>
                </a:moveTo>
                <a:cubicBezTo>
                  <a:pt x="4437014" y="3398227"/>
                  <a:pt x="4433408" y="3398482"/>
                  <a:pt x="4431236" y="3400954"/>
                </a:cubicBezTo>
                <a:cubicBezTo>
                  <a:pt x="4474088" y="3436036"/>
                  <a:pt x="4516531" y="3472527"/>
                  <a:pt x="4557150" y="3510023"/>
                </a:cubicBezTo>
                <a:cubicBezTo>
                  <a:pt x="4661606" y="3606446"/>
                  <a:pt x="4760255" y="3709152"/>
                  <a:pt x="4856936" y="3809146"/>
                </a:cubicBezTo>
                <a:cubicBezTo>
                  <a:pt x="4939779" y="3895025"/>
                  <a:pt x="5024070" y="3982240"/>
                  <a:pt x="5111996" y="4065759"/>
                </a:cubicBezTo>
                <a:cubicBezTo>
                  <a:pt x="5199925" y="4149276"/>
                  <a:pt x="5291490" y="4229096"/>
                  <a:pt x="5388877" y="4300185"/>
                </a:cubicBezTo>
                <a:cubicBezTo>
                  <a:pt x="5401113" y="4303421"/>
                  <a:pt x="5413353" y="4306662"/>
                  <a:pt x="5425556" y="4308967"/>
                </a:cubicBezTo>
                <a:cubicBezTo>
                  <a:pt x="5290970" y="4122931"/>
                  <a:pt x="5119226" y="3974244"/>
                  <a:pt x="4943646" y="3822916"/>
                </a:cubicBezTo>
                <a:cubicBezTo>
                  <a:pt x="4828850" y="3724110"/>
                  <a:pt x="4714058" y="3625311"/>
                  <a:pt x="4594837" y="3532274"/>
                </a:cubicBezTo>
                <a:cubicBezTo>
                  <a:pt x="4562450" y="3507077"/>
                  <a:pt x="4474786" y="3410282"/>
                  <a:pt x="4441737" y="3399734"/>
                </a:cubicBezTo>
                <a:close/>
                <a:moveTo>
                  <a:pt x="5425834" y="3162785"/>
                </a:moveTo>
                <a:cubicBezTo>
                  <a:pt x="5393133" y="3300089"/>
                  <a:pt x="5401723" y="3491623"/>
                  <a:pt x="5401644" y="3617847"/>
                </a:cubicBezTo>
                <a:cubicBezTo>
                  <a:pt x="5401790" y="3807859"/>
                  <a:pt x="5425483" y="3992734"/>
                  <a:pt x="5467256" y="4175494"/>
                </a:cubicBezTo>
                <a:cubicBezTo>
                  <a:pt x="5469824" y="3971868"/>
                  <a:pt x="5459296" y="3766904"/>
                  <a:pt x="5448069" y="3567554"/>
                </a:cubicBezTo>
                <a:close/>
                <a:moveTo>
                  <a:pt x="1318687" y="3113840"/>
                </a:moveTo>
                <a:cubicBezTo>
                  <a:pt x="1233126" y="3142037"/>
                  <a:pt x="1148133" y="3174161"/>
                  <a:pt x="1066793" y="3212171"/>
                </a:cubicBezTo>
                <a:cubicBezTo>
                  <a:pt x="1042399" y="3223712"/>
                  <a:pt x="1017440" y="3235542"/>
                  <a:pt x="993319" y="3247648"/>
                </a:cubicBezTo>
                <a:cubicBezTo>
                  <a:pt x="947600" y="3269890"/>
                  <a:pt x="900765" y="3292688"/>
                  <a:pt x="853081" y="3312410"/>
                </a:cubicBezTo>
                <a:cubicBezTo>
                  <a:pt x="837376" y="3318884"/>
                  <a:pt x="821948" y="3324526"/>
                  <a:pt x="805957" y="3330443"/>
                </a:cubicBezTo>
                <a:cubicBezTo>
                  <a:pt x="973723" y="3284161"/>
                  <a:pt x="1193682" y="3229943"/>
                  <a:pt x="1318687" y="3113840"/>
                </a:cubicBezTo>
                <a:close/>
                <a:moveTo>
                  <a:pt x="5453701" y="3090882"/>
                </a:moveTo>
                <a:lnTo>
                  <a:pt x="5480135" y="3565802"/>
                </a:lnTo>
                <a:cubicBezTo>
                  <a:pt x="5490809" y="3762845"/>
                  <a:pt x="5501220" y="3965024"/>
                  <a:pt x="5499022" y="4166310"/>
                </a:cubicBezTo>
                <a:cubicBezTo>
                  <a:pt x="5546233" y="3984186"/>
                  <a:pt x="5562118" y="3799116"/>
                  <a:pt x="5547022" y="3607838"/>
                </a:cubicBezTo>
                <a:cubicBezTo>
                  <a:pt x="5541143" y="3530760"/>
                  <a:pt x="5529684" y="3453908"/>
                  <a:pt x="5515964" y="3378541"/>
                </a:cubicBezTo>
                <a:cubicBezTo>
                  <a:pt x="5505773" y="3321668"/>
                  <a:pt x="5475310" y="3095607"/>
                  <a:pt x="5453701" y="3090882"/>
                </a:cubicBezTo>
                <a:close/>
                <a:moveTo>
                  <a:pt x="9790480" y="3078533"/>
                </a:moveTo>
                <a:cubicBezTo>
                  <a:pt x="9782502" y="3134217"/>
                  <a:pt x="9773626" y="3189710"/>
                  <a:pt x="9763295" y="3245370"/>
                </a:cubicBezTo>
                <a:cubicBezTo>
                  <a:pt x="9730259" y="3421320"/>
                  <a:pt x="9693170" y="3586065"/>
                  <a:pt x="9736458" y="3758413"/>
                </a:cubicBezTo>
                <a:cubicBezTo>
                  <a:pt x="9741385" y="3680922"/>
                  <a:pt x="9752472" y="3603320"/>
                  <a:pt x="9763499" y="3528057"/>
                </a:cubicBezTo>
                <a:cubicBezTo>
                  <a:pt x="9778184" y="3430521"/>
                  <a:pt x="9793478" y="3330298"/>
                  <a:pt x="9793906" y="3231157"/>
                </a:cubicBezTo>
                <a:cubicBezTo>
                  <a:pt x="9793949" y="3202011"/>
                  <a:pt x="9792735" y="3172131"/>
                  <a:pt x="9791874" y="3142788"/>
                </a:cubicBezTo>
                <a:cubicBezTo>
                  <a:pt x="9791175" y="3121009"/>
                  <a:pt x="9790832" y="3099770"/>
                  <a:pt x="9790480" y="3078533"/>
                </a:cubicBezTo>
                <a:close/>
                <a:moveTo>
                  <a:pt x="1238695" y="3076820"/>
                </a:moveTo>
                <a:cubicBezTo>
                  <a:pt x="1051055" y="3082190"/>
                  <a:pt x="886407" y="3192548"/>
                  <a:pt x="716371" y="3293249"/>
                </a:cubicBezTo>
                <a:cubicBezTo>
                  <a:pt x="670943" y="3320259"/>
                  <a:pt x="625512" y="3345868"/>
                  <a:pt x="579522" y="3371759"/>
                </a:cubicBezTo>
                <a:cubicBezTo>
                  <a:pt x="586257" y="3369787"/>
                  <a:pt x="592991" y="3367806"/>
                  <a:pt x="600288" y="3365555"/>
                </a:cubicBezTo>
                <a:cubicBezTo>
                  <a:pt x="680240" y="3341573"/>
                  <a:pt x="762713" y="3317034"/>
                  <a:pt x="840692" y="3284921"/>
                </a:cubicBezTo>
                <a:cubicBezTo>
                  <a:pt x="887813" y="3265484"/>
                  <a:pt x="934087" y="3242968"/>
                  <a:pt x="979248" y="3221003"/>
                </a:cubicBezTo>
                <a:cubicBezTo>
                  <a:pt x="1004208" y="3209175"/>
                  <a:pt x="1028322" y="3197074"/>
                  <a:pt x="1053282" y="3185247"/>
                </a:cubicBezTo>
                <a:cubicBezTo>
                  <a:pt x="1139666" y="3144704"/>
                  <a:pt x="1229994" y="3110602"/>
                  <a:pt x="1320603" y="3081281"/>
                </a:cubicBezTo>
                <a:cubicBezTo>
                  <a:pt x="1292776" y="3077429"/>
                  <a:pt x="1265502" y="3076054"/>
                  <a:pt x="1238695" y="3076820"/>
                </a:cubicBezTo>
                <a:close/>
                <a:moveTo>
                  <a:pt x="5425627" y="2954192"/>
                </a:moveTo>
                <a:cubicBezTo>
                  <a:pt x="5441934" y="2956815"/>
                  <a:pt x="5467954" y="2996115"/>
                  <a:pt x="5470769" y="3005435"/>
                </a:cubicBezTo>
                <a:cubicBezTo>
                  <a:pt x="5608772" y="3451680"/>
                  <a:pt x="5674122" y="3909676"/>
                  <a:pt x="5519779" y="4359223"/>
                </a:cubicBezTo>
                <a:cubicBezTo>
                  <a:pt x="5520262" y="4359669"/>
                  <a:pt x="5520293" y="4360602"/>
                  <a:pt x="5520293" y="4360602"/>
                </a:cubicBezTo>
                <a:cubicBezTo>
                  <a:pt x="5627244" y="4437825"/>
                  <a:pt x="5699666" y="4548575"/>
                  <a:pt x="5767221" y="4665564"/>
                </a:cubicBezTo>
                <a:cubicBezTo>
                  <a:pt x="6275281" y="4699277"/>
                  <a:pt x="6739386" y="4778523"/>
                  <a:pt x="6937169" y="4815941"/>
                </a:cubicBezTo>
                <a:cubicBezTo>
                  <a:pt x="7134952" y="4853359"/>
                  <a:pt x="7020263" y="4903218"/>
                  <a:pt x="6953922" y="4890068"/>
                </a:cubicBezTo>
                <a:cubicBezTo>
                  <a:pt x="6799988" y="4859556"/>
                  <a:pt x="6485790" y="4815676"/>
                  <a:pt x="6071359" y="4770770"/>
                </a:cubicBezTo>
                <a:lnTo>
                  <a:pt x="6038839" y="4764474"/>
                </a:lnTo>
                <a:lnTo>
                  <a:pt x="6038705" y="4763847"/>
                </a:lnTo>
                <a:lnTo>
                  <a:pt x="6037783" y="4764270"/>
                </a:lnTo>
                <a:lnTo>
                  <a:pt x="6038839" y="4764474"/>
                </a:lnTo>
                <a:lnTo>
                  <a:pt x="6040338" y="4771418"/>
                </a:lnTo>
                <a:cubicBezTo>
                  <a:pt x="6039088" y="4781803"/>
                  <a:pt x="6034314" y="4794510"/>
                  <a:pt x="6024488" y="4809903"/>
                </a:cubicBezTo>
                <a:cubicBezTo>
                  <a:pt x="5910095" y="5058984"/>
                  <a:pt x="5773348" y="5296385"/>
                  <a:pt x="5599771" y="5509652"/>
                </a:cubicBezTo>
                <a:cubicBezTo>
                  <a:pt x="5583815" y="5529842"/>
                  <a:pt x="5566811" y="5547293"/>
                  <a:pt x="5548843" y="5563845"/>
                </a:cubicBezTo>
                <a:cubicBezTo>
                  <a:pt x="5773782" y="5645205"/>
                  <a:pt x="5890323" y="6067151"/>
                  <a:pt x="5940952" y="6250028"/>
                </a:cubicBezTo>
                <a:cubicBezTo>
                  <a:pt x="5979300" y="6387982"/>
                  <a:pt x="6009900" y="6527294"/>
                  <a:pt x="6043441" y="6665847"/>
                </a:cubicBezTo>
                <a:lnTo>
                  <a:pt x="6093432" y="6858000"/>
                </a:lnTo>
                <a:lnTo>
                  <a:pt x="6034344" y="6858000"/>
                </a:lnTo>
                <a:lnTo>
                  <a:pt x="6026679" y="6836959"/>
                </a:lnTo>
                <a:cubicBezTo>
                  <a:pt x="5958957" y="6665497"/>
                  <a:pt x="5878558" y="6498078"/>
                  <a:pt x="5800441" y="6335286"/>
                </a:cubicBezTo>
                <a:cubicBezTo>
                  <a:pt x="5703359" y="6131918"/>
                  <a:pt x="5602295" y="5922187"/>
                  <a:pt x="5526562" y="5705388"/>
                </a:cubicBezTo>
                <a:cubicBezTo>
                  <a:pt x="5523956" y="5698505"/>
                  <a:pt x="5521803" y="5691139"/>
                  <a:pt x="5519640" y="5683774"/>
                </a:cubicBezTo>
                <a:cubicBezTo>
                  <a:pt x="5523207" y="5970988"/>
                  <a:pt x="5738292" y="6306566"/>
                  <a:pt x="5844559" y="6553349"/>
                </a:cubicBezTo>
                <a:lnTo>
                  <a:pt x="5975994" y="6858000"/>
                </a:lnTo>
                <a:lnTo>
                  <a:pt x="5898547" y="6858000"/>
                </a:lnTo>
                <a:lnTo>
                  <a:pt x="5682041" y="6355860"/>
                </a:lnTo>
                <a:cubicBezTo>
                  <a:pt x="5609136" y="6186449"/>
                  <a:pt x="5505535" y="6006625"/>
                  <a:pt x="5461758" y="5820220"/>
                </a:cubicBezTo>
                <a:cubicBezTo>
                  <a:pt x="5415457" y="6083349"/>
                  <a:pt x="5335494" y="6334433"/>
                  <a:pt x="5237282" y="6579086"/>
                </a:cubicBezTo>
                <a:lnTo>
                  <a:pt x="5115009" y="6858000"/>
                </a:lnTo>
                <a:lnTo>
                  <a:pt x="5028074" y="6858000"/>
                </a:lnTo>
                <a:lnTo>
                  <a:pt x="5079508" y="6749074"/>
                </a:lnTo>
                <a:cubicBezTo>
                  <a:pt x="5200211" y="6482556"/>
                  <a:pt x="5305048" y="6210716"/>
                  <a:pt x="5371846" y="5924413"/>
                </a:cubicBezTo>
                <a:lnTo>
                  <a:pt x="5270512" y="6138975"/>
                </a:lnTo>
                <a:cubicBezTo>
                  <a:pt x="5192357" y="6304175"/>
                  <a:pt x="5112108" y="6475512"/>
                  <a:pt x="5062409" y="6653544"/>
                </a:cubicBezTo>
                <a:cubicBezTo>
                  <a:pt x="5053035" y="6686987"/>
                  <a:pt x="5045072" y="6720843"/>
                  <a:pt x="5036628" y="6754247"/>
                </a:cubicBezTo>
                <a:lnTo>
                  <a:pt x="5009112" y="6858000"/>
                </a:lnTo>
                <a:lnTo>
                  <a:pt x="4976679" y="6858000"/>
                </a:lnTo>
                <a:lnTo>
                  <a:pt x="5006536" y="6747068"/>
                </a:lnTo>
                <a:cubicBezTo>
                  <a:pt x="5014940" y="6712729"/>
                  <a:pt x="5022903" y="6678883"/>
                  <a:pt x="5032723" y="6644957"/>
                </a:cubicBezTo>
                <a:cubicBezTo>
                  <a:pt x="5083245" y="6464091"/>
                  <a:pt x="5164383" y="6291790"/>
                  <a:pt x="5242949" y="6125175"/>
                </a:cubicBezTo>
                <a:lnTo>
                  <a:pt x="5286321" y="6033555"/>
                </a:lnTo>
                <a:cubicBezTo>
                  <a:pt x="5153522" y="6218172"/>
                  <a:pt x="5058694" y="6420826"/>
                  <a:pt x="5008210" y="6649194"/>
                </a:cubicBezTo>
                <a:cubicBezTo>
                  <a:pt x="4999505" y="6687732"/>
                  <a:pt x="4992445" y="6726670"/>
                  <a:pt x="4986321" y="6765687"/>
                </a:cubicBezTo>
                <a:lnTo>
                  <a:pt x="4973474" y="6858000"/>
                </a:lnTo>
                <a:lnTo>
                  <a:pt x="4907178" y="6858000"/>
                </a:lnTo>
                <a:lnTo>
                  <a:pt x="4910810" y="6829660"/>
                </a:lnTo>
                <a:cubicBezTo>
                  <a:pt x="4927182" y="6695980"/>
                  <a:pt x="4945608" y="6562743"/>
                  <a:pt x="4987461" y="6432994"/>
                </a:cubicBezTo>
                <a:cubicBezTo>
                  <a:pt x="5033887" y="6289556"/>
                  <a:pt x="5098947" y="6157948"/>
                  <a:pt x="5179262" y="6035044"/>
                </a:cubicBezTo>
                <a:cubicBezTo>
                  <a:pt x="5016033" y="6169178"/>
                  <a:pt x="4838252" y="6288995"/>
                  <a:pt x="4689678" y="6440241"/>
                </a:cubicBezTo>
                <a:cubicBezTo>
                  <a:pt x="4615724" y="6515503"/>
                  <a:pt x="4545518" y="6594166"/>
                  <a:pt x="4477543" y="6674836"/>
                </a:cubicBezTo>
                <a:lnTo>
                  <a:pt x="4329957" y="6858000"/>
                </a:lnTo>
                <a:lnTo>
                  <a:pt x="4218595" y="6858000"/>
                </a:lnTo>
                <a:lnTo>
                  <a:pt x="4368888" y="6668412"/>
                </a:lnTo>
                <a:cubicBezTo>
                  <a:pt x="4431654" y="6591444"/>
                  <a:pt x="4495926" y="6515754"/>
                  <a:pt x="4563091" y="6442508"/>
                </a:cubicBezTo>
                <a:cubicBezTo>
                  <a:pt x="4810353" y="6173676"/>
                  <a:pt x="5160740" y="5991069"/>
                  <a:pt x="5387324" y="5705830"/>
                </a:cubicBezTo>
                <a:cubicBezTo>
                  <a:pt x="5286064" y="5794177"/>
                  <a:pt x="5178967" y="5876241"/>
                  <a:pt x="5073620" y="5955437"/>
                </a:cubicBezTo>
                <a:cubicBezTo>
                  <a:pt x="4943865" y="6053305"/>
                  <a:pt x="4809130" y="6154627"/>
                  <a:pt x="4689789" y="6268382"/>
                </a:cubicBezTo>
                <a:cubicBezTo>
                  <a:pt x="4591303" y="6361972"/>
                  <a:pt x="4502007" y="6464046"/>
                  <a:pt x="4418722" y="6570886"/>
                </a:cubicBezTo>
                <a:lnTo>
                  <a:pt x="4214944" y="6858000"/>
                </a:lnTo>
                <a:lnTo>
                  <a:pt x="4177898" y="6858000"/>
                </a:lnTo>
                <a:lnTo>
                  <a:pt x="4391597" y="6556370"/>
                </a:lnTo>
                <a:cubicBezTo>
                  <a:pt x="4476641" y="6446900"/>
                  <a:pt x="4567929" y="6342186"/>
                  <a:pt x="4668889" y="6246399"/>
                </a:cubicBezTo>
                <a:cubicBezTo>
                  <a:pt x="4789603" y="6132122"/>
                  <a:pt x="4925227" y="6029827"/>
                  <a:pt x="5055427" y="5931476"/>
                </a:cubicBezTo>
                <a:cubicBezTo>
                  <a:pt x="5161670" y="5851314"/>
                  <a:pt x="5270142" y="5768732"/>
                  <a:pt x="5371813" y="5678975"/>
                </a:cubicBezTo>
                <a:cubicBezTo>
                  <a:pt x="5250056" y="5732278"/>
                  <a:pt x="5117554" y="5761328"/>
                  <a:pt x="4987918" y="5838701"/>
                </a:cubicBezTo>
                <a:cubicBezTo>
                  <a:pt x="4699961" y="6010191"/>
                  <a:pt x="4491898" y="6286162"/>
                  <a:pt x="4317146" y="6587716"/>
                </a:cubicBezTo>
                <a:lnTo>
                  <a:pt x="4171627" y="6858000"/>
                </a:lnTo>
                <a:lnTo>
                  <a:pt x="4081585" y="6858000"/>
                </a:lnTo>
                <a:lnTo>
                  <a:pt x="4238603" y="6559341"/>
                </a:lnTo>
                <a:cubicBezTo>
                  <a:pt x="4385995" y="6299856"/>
                  <a:pt x="4555804" y="6056475"/>
                  <a:pt x="4778333" y="5873626"/>
                </a:cubicBezTo>
                <a:cubicBezTo>
                  <a:pt x="4974935" y="5712072"/>
                  <a:pt x="5214460" y="5703893"/>
                  <a:pt x="5414185" y="5573882"/>
                </a:cubicBezTo>
                <a:cubicBezTo>
                  <a:pt x="5665168" y="5409695"/>
                  <a:pt x="5834734" y="5037780"/>
                  <a:pt x="5959648" y="4760797"/>
                </a:cubicBezTo>
                <a:cubicBezTo>
                  <a:pt x="5758178" y="4742307"/>
                  <a:pt x="5556149" y="4733150"/>
                  <a:pt x="5355019" y="4734672"/>
                </a:cubicBezTo>
                <a:cubicBezTo>
                  <a:pt x="5292258" y="4900655"/>
                  <a:pt x="5203125" y="5047664"/>
                  <a:pt x="5083565" y="5179121"/>
                </a:cubicBezTo>
                <a:cubicBezTo>
                  <a:pt x="5049676" y="5379813"/>
                  <a:pt x="4862890" y="5495797"/>
                  <a:pt x="4713577" y="5616803"/>
                </a:cubicBezTo>
                <a:cubicBezTo>
                  <a:pt x="4481263" y="5805403"/>
                  <a:pt x="4239092" y="5980417"/>
                  <a:pt x="3989559" y="6145945"/>
                </a:cubicBezTo>
                <a:cubicBezTo>
                  <a:pt x="3958721" y="6166743"/>
                  <a:pt x="3915645" y="6091150"/>
                  <a:pt x="3939824" y="6066900"/>
                </a:cubicBezTo>
                <a:cubicBezTo>
                  <a:pt x="4170724" y="5831323"/>
                  <a:pt x="4361787" y="5566131"/>
                  <a:pt x="4584537" y="5324826"/>
                </a:cubicBezTo>
                <a:cubicBezTo>
                  <a:pt x="4710868" y="5187971"/>
                  <a:pt x="4848359" y="5097244"/>
                  <a:pt x="5037105" y="5088765"/>
                </a:cubicBezTo>
                <a:cubicBezTo>
                  <a:pt x="5038033" y="5088728"/>
                  <a:pt x="5039001" y="5089622"/>
                  <a:pt x="5039930" y="5089585"/>
                </a:cubicBezTo>
                <a:cubicBezTo>
                  <a:pt x="5133008" y="4982937"/>
                  <a:pt x="5207480" y="4865387"/>
                  <a:pt x="5263764" y="4735525"/>
                </a:cubicBezTo>
                <a:cubicBezTo>
                  <a:pt x="4867298" y="4743930"/>
                  <a:pt x="4472427" y="4792315"/>
                  <a:pt x="4086300" y="4884599"/>
                </a:cubicBezTo>
                <a:cubicBezTo>
                  <a:pt x="4087456" y="4890142"/>
                  <a:pt x="4087673" y="4895720"/>
                  <a:pt x="4085485" y="4899070"/>
                </a:cubicBezTo>
                <a:cubicBezTo>
                  <a:pt x="4003302" y="5010406"/>
                  <a:pt x="3928312" y="5126573"/>
                  <a:pt x="3871915" y="5253645"/>
                </a:cubicBezTo>
                <a:cubicBezTo>
                  <a:pt x="3845467" y="5314321"/>
                  <a:pt x="3832705" y="5402857"/>
                  <a:pt x="3799374" y="5466127"/>
                </a:cubicBezTo>
                <a:cubicBezTo>
                  <a:pt x="3785138" y="5845399"/>
                  <a:pt x="3675506" y="6277604"/>
                  <a:pt x="3498850" y="6661888"/>
                </a:cubicBezTo>
                <a:lnTo>
                  <a:pt x="3399216" y="6858000"/>
                </a:lnTo>
                <a:lnTo>
                  <a:pt x="3303688" y="6858000"/>
                </a:lnTo>
                <a:lnTo>
                  <a:pt x="3391774" y="6697181"/>
                </a:lnTo>
                <a:cubicBezTo>
                  <a:pt x="3573729" y="6337659"/>
                  <a:pt x="3697480" y="5922895"/>
                  <a:pt x="3735540" y="5546923"/>
                </a:cubicBezTo>
                <a:cubicBezTo>
                  <a:pt x="3733489" y="5553993"/>
                  <a:pt x="3731483" y="5561993"/>
                  <a:pt x="3729438" y="5569058"/>
                </a:cubicBezTo>
                <a:cubicBezTo>
                  <a:pt x="3722922" y="5592607"/>
                  <a:pt x="3715485" y="5616189"/>
                  <a:pt x="3707782" y="5644908"/>
                </a:cubicBezTo>
                <a:cubicBezTo>
                  <a:pt x="3671550" y="5775366"/>
                  <a:pt x="3633159" y="5910098"/>
                  <a:pt x="3583827" y="6039215"/>
                </a:cubicBezTo>
                <a:cubicBezTo>
                  <a:pt x="3571998" y="6069498"/>
                  <a:pt x="3559686" y="6099330"/>
                  <a:pt x="3547861" y="6129609"/>
                </a:cubicBezTo>
                <a:cubicBezTo>
                  <a:pt x="3528366" y="6177894"/>
                  <a:pt x="3507534" y="6227631"/>
                  <a:pt x="3490905" y="6277660"/>
                </a:cubicBezTo>
                <a:cubicBezTo>
                  <a:pt x="3477958" y="6314973"/>
                  <a:pt x="3466463" y="6353624"/>
                  <a:pt x="3455859" y="6391301"/>
                </a:cubicBezTo>
                <a:cubicBezTo>
                  <a:pt x="3447266" y="6420993"/>
                  <a:pt x="3438672" y="6450673"/>
                  <a:pt x="3429112" y="6479469"/>
                </a:cubicBezTo>
                <a:cubicBezTo>
                  <a:pt x="3394330" y="6587977"/>
                  <a:pt x="3348719" y="6693654"/>
                  <a:pt x="3304862" y="6796476"/>
                </a:cubicBezTo>
                <a:lnTo>
                  <a:pt x="3276071" y="6858000"/>
                </a:lnTo>
                <a:lnTo>
                  <a:pt x="3240805" y="6858000"/>
                </a:lnTo>
                <a:lnTo>
                  <a:pt x="3275917" y="6783192"/>
                </a:lnTo>
                <a:cubicBezTo>
                  <a:pt x="3319817" y="6681303"/>
                  <a:pt x="3364982" y="6576108"/>
                  <a:pt x="3399358" y="6469011"/>
                </a:cubicBezTo>
                <a:cubicBezTo>
                  <a:pt x="3408430" y="6439778"/>
                  <a:pt x="3417061" y="6411021"/>
                  <a:pt x="3425650" y="6381333"/>
                </a:cubicBezTo>
                <a:cubicBezTo>
                  <a:pt x="3436256" y="6343653"/>
                  <a:pt x="3448199" y="6304520"/>
                  <a:pt x="3460661" y="6266763"/>
                </a:cubicBezTo>
                <a:cubicBezTo>
                  <a:pt x="3477731" y="6216246"/>
                  <a:pt x="3498530" y="6165579"/>
                  <a:pt x="3518021" y="6117298"/>
                </a:cubicBezTo>
                <a:cubicBezTo>
                  <a:pt x="3530339" y="6087462"/>
                  <a:pt x="3542206" y="6058115"/>
                  <a:pt x="3554035" y="6027832"/>
                </a:cubicBezTo>
                <a:cubicBezTo>
                  <a:pt x="3602956" y="5900128"/>
                  <a:pt x="3640454" y="5766362"/>
                  <a:pt x="3677174" y="5636351"/>
                </a:cubicBezTo>
                <a:cubicBezTo>
                  <a:pt x="3685353" y="5608086"/>
                  <a:pt x="3692308" y="5584047"/>
                  <a:pt x="3698819" y="5560503"/>
                </a:cubicBezTo>
                <a:cubicBezTo>
                  <a:pt x="3699603" y="5556742"/>
                  <a:pt x="3701314" y="5552952"/>
                  <a:pt x="3702094" y="5549194"/>
                </a:cubicBezTo>
                <a:cubicBezTo>
                  <a:pt x="3586407" y="5684227"/>
                  <a:pt x="3491727" y="5855671"/>
                  <a:pt x="3398355" y="6094603"/>
                </a:cubicBezTo>
                <a:cubicBezTo>
                  <a:pt x="3309322" y="6322763"/>
                  <a:pt x="3241029" y="6558474"/>
                  <a:pt x="3193941" y="6798775"/>
                </a:cubicBezTo>
                <a:lnTo>
                  <a:pt x="3184140" y="6858000"/>
                </a:lnTo>
                <a:lnTo>
                  <a:pt x="3099978" y="6858000"/>
                </a:lnTo>
                <a:lnTo>
                  <a:pt x="3101556" y="6843337"/>
                </a:lnTo>
                <a:cubicBezTo>
                  <a:pt x="3144932" y="6479621"/>
                  <a:pt x="3209988" y="6112612"/>
                  <a:pt x="3370162" y="5785550"/>
                </a:cubicBezTo>
                <a:cubicBezTo>
                  <a:pt x="3467073" y="5588398"/>
                  <a:pt x="3627623" y="5538666"/>
                  <a:pt x="3746477" y="5377889"/>
                </a:cubicBezTo>
                <a:cubicBezTo>
                  <a:pt x="3800786" y="5303532"/>
                  <a:pt x="3818424" y="5173820"/>
                  <a:pt x="3863399" y="5087257"/>
                </a:cubicBezTo>
                <a:cubicBezTo>
                  <a:pt x="3894981" y="5026843"/>
                  <a:pt x="3930436" y="4970007"/>
                  <a:pt x="3968712" y="4913989"/>
                </a:cubicBezTo>
                <a:cubicBezTo>
                  <a:pt x="3564505" y="5020029"/>
                  <a:pt x="3170154" y="5174588"/>
                  <a:pt x="2792390" y="5382974"/>
                </a:cubicBezTo>
                <a:cubicBezTo>
                  <a:pt x="2766432" y="5397515"/>
                  <a:pt x="2740950" y="5412509"/>
                  <a:pt x="2714982" y="5427051"/>
                </a:cubicBezTo>
                <a:cubicBezTo>
                  <a:pt x="2773600" y="5623577"/>
                  <a:pt x="2823261" y="5817201"/>
                  <a:pt x="2813361" y="6023912"/>
                </a:cubicBezTo>
                <a:cubicBezTo>
                  <a:pt x="2800935" y="6283826"/>
                  <a:pt x="2738768" y="6546188"/>
                  <a:pt x="2688430" y="6801564"/>
                </a:cubicBezTo>
                <a:cubicBezTo>
                  <a:pt x="2680286" y="6842403"/>
                  <a:pt x="2633415" y="6776749"/>
                  <a:pt x="2629626" y="6763394"/>
                </a:cubicBezTo>
                <a:cubicBezTo>
                  <a:pt x="2507208" y="6357509"/>
                  <a:pt x="2389664" y="5910450"/>
                  <a:pt x="2565328" y="5516399"/>
                </a:cubicBezTo>
                <a:cubicBezTo>
                  <a:pt x="2340344" y="5655334"/>
                  <a:pt x="2126262" y="5810607"/>
                  <a:pt x="1922999" y="5980343"/>
                </a:cubicBezTo>
                <a:cubicBezTo>
                  <a:pt x="1913735" y="6121357"/>
                  <a:pt x="1951823" y="6270268"/>
                  <a:pt x="1950261" y="6405858"/>
                </a:cubicBezTo>
                <a:cubicBezTo>
                  <a:pt x="2095468" y="6403315"/>
                  <a:pt x="2243415" y="6568324"/>
                  <a:pt x="2365554" y="6759107"/>
                </a:cubicBezTo>
                <a:lnTo>
                  <a:pt x="2424142" y="6858000"/>
                </a:lnTo>
                <a:lnTo>
                  <a:pt x="2395994" y="6858000"/>
                </a:lnTo>
                <a:lnTo>
                  <a:pt x="2392863" y="6852964"/>
                </a:lnTo>
                <a:cubicBezTo>
                  <a:pt x="2286592" y="6697030"/>
                  <a:pt x="2128210" y="6530604"/>
                  <a:pt x="2017589" y="6493982"/>
                </a:cubicBezTo>
                <a:cubicBezTo>
                  <a:pt x="2065428" y="6525607"/>
                  <a:pt x="2108651" y="6558340"/>
                  <a:pt x="2147336" y="6594052"/>
                </a:cubicBezTo>
                <a:cubicBezTo>
                  <a:pt x="2168131" y="6613249"/>
                  <a:pt x="2188032" y="6633414"/>
                  <a:pt x="2207047" y="6654540"/>
                </a:cubicBezTo>
                <a:cubicBezTo>
                  <a:pt x="2240670" y="6691852"/>
                  <a:pt x="2268864" y="6733110"/>
                  <a:pt x="2299106" y="6778931"/>
                </a:cubicBezTo>
                <a:lnTo>
                  <a:pt x="2314430" y="6801144"/>
                </a:lnTo>
                <a:lnTo>
                  <a:pt x="2352406" y="6858000"/>
                </a:lnTo>
                <a:lnTo>
                  <a:pt x="2314492" y="6858000"/>
                </a:lnTo>
                <a:lnTo>
                  <a:pt x="2288095" y="6818030"/>
                </a:lnTo>
                <a:lnTo>
                  <a:pt x="2272768" y="6795822"/>
                </a:lnTo>
                <a:cubicBezTo>
                  <a:pt x="2242565" y="6750921"/>
                  <a:pt x="2214890" y="6711042"/>
                  <a:pt x="2182715" y="6675071"/>
                </a:cubicBezTo>
                <a:cubicBezTo>
                  <a:pt x="2139301" y="6626043"/>
                  <a:pt x="2090046" y="6582375"/>
                  <a:pt x="2032061" y="6541380"/>
                </a:cubicBezTo>
                <a:cubicBezTo>
                  <a:pt x="2113005" y="6632219"/>
                  <a:pt x="2185837" y="6729905"/>
                  <a:pt x="2257220" y="6826257"/>
                </a:cubicBezTo>
                <a:lnTo>
                  <a:pt x="2281324" y="6858000"/>
                </a:lnTo>
                <a:lnTo>
                  <a:pt x="2242860" y="6858000"/>
                </a:lnTo>
                <a:lnTo>
                  <a:pt x="2232818" y="6844926"/>
                </a:lnTo>
                <a:cubicBezTo>
                  <a:pt x="2156524" y="6742256"/>
                  <a:pt x="2077809" y="6637351"/>
                  <a:pt x="1990172" y="6542121"/>
                </a:cubicBezTo>
                <a:cubicBezTo>
                  <a:pt x="2025229" y="6615236"/>
                  <a:pt x="2072239" y="6690202"/>
                  <a:pt x="2124090" y="6761017"/>
                </a:cubicBezTo>
                <a:lnTo>
                  <a:pt x="2200380" y="6858000"/>
                </a:lnTo>
                <a:lnTo>
                  <a:pt x="2147507" y="6858000"/>
                </a:lnTo>
                <a:lnTo>
                  <a:pt x="2070668" y="6761520"/>
                </a:lnTo>
                <a:cubicBezTo>
                  <a:pt x="2050397" y="6732060"/>
                  <a:pt x="1955949" y="6524860"/>
                  <a:pt x="1975142" y="6585570"/>
                </a:cubicBezTo>
                <a:cubicBezTo>
                  <a:pt x="1998651" y="6661010"/>
                  <a:pt x="2025657" y="6736543"/>
                  <a:pt x="2050035" y="6813345"/>
                </a:cubicBezTo>
                <a:lnTo>
                  <a:pt x="2063025" y="6858000"/>
                </a:lnTo>
                <a:lnTo>
                  <a:pt x="2021675" y="6858000"/>
                </a:lnTo>
                <a:lnTo>
                  <a:pt x="2019308" y="6847118"/>
                </a:lnTo>
                <a:cubicBezTo>
                  <a:pt x="1994223" y="6748278"/>
                  <a:pt x="1963999" y="6650518"/>
                  <a:pt x="1938835" y="6551160"/>
                </a:cubicBezTo>
                <a:cubicBezTo>
                  <a:pt x="1929908" y="6619047"/>
                  <a:pt x="1941143" y="6690322"/>
                  <a:pt x="1953230" y="6759699"/>
                </a:cubicBezTo>
                <a:lnTo>
                  <a:pt x="1956763" y="6778191"/>
                </a:lnTo>
                <a:lnTo>
                  <a:pt x="1967925" y="6858000"/>
                </a:lnTo>
                <a:lnTo>
                  <a:pt x="1936622" y="6858000"/>
                </a:lnTo>
                <a:lnTo>
                  <a:pt x="1926261" y="6784064"/>
                </a:lnTo>
                <a:lnTo>
                  <a:pt x="1922724" y="6765577"/>
                </a:lnTo>
                <a:cubicBezTo>
                  <a:pt x="1915473" y="6723948"/>
                  <a:pt x="1907737" y="6681875"/>
                  <a:pt x="1904650" y="6639616"/>
                </a:cubicBezTo>
                <a:lnTo>
                  <a:pt x="1885273" y="6858000"/>
                </a:lnTo>
                <a:lnTo>
                  <a:pt x="1854363" y="6858000"/>
                </a:lnTo>
                <a:lnTo>
                  <a:pt x="1880391" y="6603796"/>
                </a:lnTo>
                <a:cubicBezTo>
                  <a:pt x="1857032" y="6636864"/>
                  <a:pt x="1833268" y="6671346"/>
                  <a:pt x="1818273" y="6715729"/>
                </a:cubicBezTo>
                <a:cubicBezTo>
                  <a:pt x="1804852" y="6755735"/>
                  <a:pt x="1797634" y="6798725"/>
                  <a:pt x="1794691" y="6843239"/>
                </a:cubicBezTo>
                <a:lnTo>
                  <a:pt x="1794914" y="6858000"/>
                </a:lnTo>
                <a:lnTo>
                  <a:pt x="1746128" y="6858000"/>
                </a:lnTo>
                <a:lnTo>
                  <a:pt x="1753934" y="6724796"/>
                </a:lnTo>
                <a:cubicBezTo>
                  <a:pt x="1761216" y="6674140"/>
                  <a:pt x="1773366" y="6623443"/>
                  <a:pt x="1792053" y="6572396"/>
                </a:cubicBezTo>
                <a:cubicBezTo>
                  <a:pt x="1831929" y="6463223"/>
                  <a:pt x="1865036" y="6394363"/>
                  <a:pt x="1862248" y="6266397"/>
                </a:cubicBezTo>
                <a:cubicBezTo>
                  <a:pt x="1860953" y="6187277"/>
                  <a:pt x="1859762" y="6110946"/>
                  <a:pt x="1862250" y="6033531"/>
                </a:cubicBezTo>
                <a:cubicBezTo>
                  <a:pt x="1629459" y="6233327"/>
                  <a:pt x="1412286" y="6451119"/>
                  <a:pt x="1211999" y="6683610"/>
                </a:cubicBezTo>
                <a:cubicBezTo>
                  <a:pt x="1212594" y="6686848"/>
                  <a:pt x="1213637" y="6689601"/>
                  <a:pt x="1213266" y="6691947"/>
                </a:cubicBezTo>
                <a:cubicBezTo>
                  <a:pt x="1207239" y="6745048"/>
                  <a:pt x="1203941" y="6797982"/>
                  <a:pt x="1203370" y="6850676"/>
                </a:cubicBezTo>
                <a:lnTo>
                  <a:pt x="1203671" y="6858000"/>
                </a:lnTo>
                <a:lnTo>
                  <a:pt x="1143180" y="6858000"/>
                </a:lnTo>
                <a:lnTo>
                  <a:pt x="1142176" y="6766045"/>
                </a:lnTo>
                <a:lnTo>
                  <a:pt x="1067484" y="6858000"/>
                </a:lnTo>
                <a:lnTo>
                  <a:pt x="953928" y="6858000"/>
                </a:lnTo>
                <a:lnTo>
                  <a:pt x="959715" y="6850185"/>
                </a:lnTo>
                <a:cubicBezTo>
                  <a:pt x="1122351" y="6642955"/>
                  <a:pt x="1297493" y="6445464"/>
                  <a:pt x="1483788" y="6259174"/>
                </a:cubicBezTo>
                <a:cubicBezTo>
                  <a:pt x="1354519" y="6252700"/>
                  <a:pt x="1219786" y="6272526"/>
                  <a:pt x="1100671" y="6252137"/>
                </a:cubicBezTo>
                <a:cubicBezTo>
                  <a:pt x="1097473" y="6253667"/>
                  <a:pt x="1093344" y="6255226"/>
                  <a:pt x="1090144" y="6256748"/>
                </a:cubicBezTo>
                <a:cubicBezTo>
                  <a:pt x="1093160" y="6262221"/>
                  <a:pt x="1095726" y="6268172"/>
                  <a:pt x="1095872" y="6271892"/>
                </a:cubicBezTo>
                <a:cubicBezTo>
                  <a:pt x="1117034" y="6614754"/>
                  <a:pt x="501310" y="6765589"/>
                  <a:pt x="262785" y="6845450"/>
                </a:cubicBezTo>
                <a:cubicBezTo>
                  <a:pt x="240730" y="6852851"/>
                  <a:pt x="197167" y="6788461"/>
                  <a:pt x="209968" y="6770713"/>
                </a:cubicBezTo>
                <a:cubicBezTo>
                  <a:pt x="383281" y="6527661"/>
                  <a:pt x="615742" y="6377713"/>
                  <a:pt x="873460" y="6253768"/>
                </a:cubicBezTo>
                <a:cubicBezTo>
                  <a:pt x="626943" y="6191900"/>
                  <a:pt x="365733" y="5960633"/>
                  <a:pt x="192686" y="5849257"/>
                </a:cubicBezTo>
                <a:cubicBezTo>
                  <a:pt x="116185" y="5799690"/>
                  <a:pt x="52073" y="5754165"/>
                  <a:pt x="4696" y="5697668"/>
                </a:cubicBezTo>
                <a:lnTo>
                  <a:pt x="0" y="5689984"/>
                </a:lnTo>
                <a:lnTo>
                  <a:pt x="0" y="5513472"/>
                </a:lnTo>
                <a:lnTo>
                  <a:pt x="174101" y="5620277"/>
                </a:lnTo>
                <a:cubicBezTo>
                  <a:pt x="413334" y="5759164"/>
                  <a:pt x="660435" y="5885160"/>
                  <a:pt x="891800" y="6036935"/>
                </a:cubicBezTo>
                <a:cubicBezTo>
                  <a:pt x="944884" y="6071606"/>
                  <a:pt x="1012106" y="6145300"/>
                  <a:pt x="1072219" y="6169443"/>
                </a:cubicBezTo>
                <a:cubicBezTo>
                  <a:pt x="1072700" y="6169886"/>
                  <a:pt x="1073629" y="6169850"/>
                  <a:pt x="1074117" y="6170301"/>
                </a:cubicBezTo>
                <a:cubicBezTo>
                  <a:pt x="1077423" y="6171567"/>
                  <a:pt x="1080285" y="6173315"/>
                  <a:pt x="1083114" y="6174131"/>
                </a:cubicBezTo>
                <a:cubicBezTo>
                  <a:pt x="1205686" y="6211148"/>
                  <a:pt x="1403553" y="6162717"/>
                  <a:pt x="1543010" y="6191140"/>
                </a:cubicBezTo>
                <a:cubicBezTo>
                  <a:pt x="1545352" y="6191516"/>
                  <a:pt x="1548218" y="6193258"/>
                  <a:pt x="1551080" y="6195006"/>
                </a:cubicBezTo>
                <a:cubicBezTo>
                  <a:pt x="1796784" y="5956970"/>
                  <a:pt x="2061981" y="5740521"/>
                  <a:pt x="2345443" y="5549882"/>
                </a:cubicBezTo>
                <a:cubicBezTo>
                  <a:pt x="2141371" y="5547786"/>
                  <a:pt x="1930334" y="5604666"/>
                  <a:pt x="1721499" y="5599969"/>
                </a:cubicBezTo>
                <a:cubicBezTo>
                  <a:pt x="1398951" y="5593309"/>
                  <a:pt x="1081337" y="5547329"/>
                  <a:pt x="767716" y="5472768"/>
                </a:cubicBezTo>
                <a:cubicBezTo>
                  <a:pt x="753133" y="5469162"/>
                  <a:pt x="700946" y="5398599"/>
                  <a:pt x="722147" y="5393091"/>
                </a:cubicBezTo>
                <a:cubicBezTo>
                  <a:pt x="968781" y="5329673"/>
                  <a:pt x="1232259" y="5326588"/>
                  <a:pt x="1485552" y="5313202"/>
                </a:cubicBezTo>
                <a:cubicBezTo>
                  <a:pt x="1722589" y="5300930"/>
                  <a:pt x="1934026" y="5312502"/>
                  <a:pt x="2143004" y="5402420"/>
                </a:cubicBezTo>
                <a:cubicBezTo>
                  <a:pt x="2072259" y="5321879"/>
                  <a:pt x="2001915" y="5239927"/>
                  <a:pt x="1933391" y="5156971"/>
                </a:cubicBezTo>
                <a:cubicBezTo>
                  <a:pt x="1884964" y="5098829"/>
                  <a:pt x="1830279" y="5047453"/>
                  <a:pt x="1827118" y="4968410"/>
                </a:cubicBezTo>
                <a:cubicBezTo>
                  <a:pt x="1826899" y="4962830"/>
                  <a:pt x="1831287" y="4956131"/>
                  <a:pt x="1837349" y="4956357"/>
                </a:cubicBezTo>
                <a:cubicBezTo>
                  <a:pt x="1954786" y="4958180"/>
                  <a:pt x="2095955" y="5099243"/>
                  <a:pt x="2162835" y="5187853"/>
                </a:cubicBezTo>
                <a:cubicBezTo>
                  <a:pt x="2223806" y="5268314"/>
                  <a:pt x="2261117" y="5362764"/>
                  <a:pt x="2257167" y="5462123"/>
                </a:cubicBezTo>
                <a:cubicBezTo>
                  <a:pt x="2258619" y="5463463"/>
                  <a:pt x="2260110" y="5465731"/>
                  <a:pt x="2261598" y="5467998"/>
                </a:cubicBezTo>
                <a:cubicBezTo>
                  <a:pt x="2319293" y="5466627"/>
                  <a:pt x="2377620" y="5469418"/>
                  <a:pt x="2437177" y="5479608"/>
                </a:cubicBezTo>
                <a:cubicBezTo>
                  <a:pt x="2440002" y="5480429"/>
                  <a:pt x="2442387" y="5481726"/>
                  <a:pt x="2445247" y="5483476"/>
                </a:cubicBezTo>
                <a:cubicBezTo>
                  <a:pt x="2542410" y="5420910"/>
                  <a:pt x="2642483" y="5361023"/>
                  <a:pt x="2743626" y="5304819"/>
                </a:cubicBezTo>
                <a:cubicBezTo>
                  <a:pt x="2843877" y="5249576"/>
                  <a:pt x="2945694" y="5198471"/>
                  <a:pt x="3048102" y="5150595"/>
                </a:cubicBezTo>
                <a:cubicBezTo>
                  <a:pt x="2585795" y="5154639"/>
                  <a:pt x="2153807" y="4996795"/>
                  <a:pt x="1799414" y="4694732"/>
                </a:cubicBezTo>
                <a:cubicBezTo>
                  <a:pt x="1791709" y="4688523"/>
                  <a:pt x="1742423" y="4620635"/>
                  <a:pt x="1771735" y="4619929"/>
                </a:cubicBezTo>
                <a:cubicBezTo>
                  <a:pt x="2256142" y="4609405"/>
                  <a:pt x="2784409" y="4670721"/>
                  <a:pt x="3104273" y="5076159"/>
                </a:cubicBezTo>
                <a:cubicBezTo>
                  <a:pt x="3108183" y="5080663"/>
                  <a:pt x="3110711" y="5085686"/>
                  <a:pt x="3113245" y="5090705"/>
                </a:cubicBezTo>
                <a:cubicBezTo>
                  <a:pt x="3118189" y="5097958"/>
                  <a:pt x="3122727" y="5106622"/>
                  <a:pt x="3126294" y="5114400"/>
                </a:cubicBezTo>
                <a:cubicBezTo>
                  <a:pt x="3390302" y="4996262"/>
                  <a:pt x="3661785" y="4902036"/>
                  <a:pt x="3937433" y="4830473"/>
                </a:cubicBezTo>
                <a:cubicBezTo>
                  <a:pt x="3836176" y="4732523"/>
                  <a:pt x="3721785" y="4620668"/>
                  <a:pt x="3590475" y="4597974"/>
                </a:cubicBezTo>
                <a:cubicBezTo>
                  <a:pt x="3435249" y="4571111"/>
                  <a:pt x="3264279" y="4616605"/>
                  <a:pt x="3100264" y="4579845"/>
                </a:cubicBezTo>
                <a:cubicBezTo>
                  <a:pt x="2787310" y="4510393"/>
                  <a:pt x="2468738" y="4370372"/>
                  <a:pt x="2183576" y="4227150"/>
                </a:cubicBezTo>
                <a:cubicBezTo>
                  <a:pt x="2170260" y="4220226"/>
                  <a:pt x="2115765" y="4150220"/>
                  <a:pt x="2151029" y="4146947"/>
                </a:cubicBezTo>
                <a:cubicBezTo>
                  <a:pt x="2677991" y="4094203"/>
                  <a:pt x="3159089" y="4117356"/>
                  <a:pt x="3563434" y="4469115"/>
                </a:cubicBezTo>
                <a:lnTo>
                  <a:pt x="3177952" y="3657386"/>
                </a:lnTo>
                <a:cubicBezTo>
                  <a:pt x="3171337" y="3643210"/>
                  <a:pt x="3161442" y="3605414"/>
                  <a:pt x="3189263" y="3625726"/>
                </a:cubicBezTo>
                <a:cubicBezTo>
                  <a:pt x="3348177" y="3744655"/>
                  <a:pt x="3463235" y="3908187"/>
                  <a:pt x="3560912" y="4079863"/>
                </a:cubicBezTo>
                <a:cubicBezTo>
                  <a:pt x="3646545" y="4229668"/>
                  <a:pt x="3658964" y="4353983"/>
                  <a:pt x="3626636" y="4512230"/>
                </a:cubicBezTo>
                <a:cubicBezTo>
                  <a:pt x="3635603" y="4515129"/>
                  <a:pt x="3644081" y="4517586"/>
                  <a:pt x="3653088" y="4521417"/>
                </a:cubicBezTo>
                <a:cubicBezTo>
                  <a:pt x="3765052" y="4572828"/>
                  <a:pt x="3892199" y="4724230"/>
                  <a:pt x="3988128" y="4817267"/>
                </a:cubicBezTo>
                <a:cubicBezTo>
                  <a:pt x="4265269" y="4747971"/>
                  <a:pt x="4547054" y="4701774"/>
                  <a:pt x="4830582" y="4676000"/>
                </a:cubicBezTo>
                <a:lnTo>
                  <a:pt x="4830100" y="4675554"/>
                </a:lnTo>
                <a:cubicBezTo>
                  <a:pt x="4727027" y="4369030"/>
                  <a:pt x="4271973" y="4333199"/>
                  <a:pt x="4036318" y="4147013"/>
                </a:cubicBezTo>
                <a:cubicBezTo>
                  <a:pt x="3810777" y="3969273"/>
                  <a:pt x="3654591" y="3720297"/>
                  <a:pt x="3432098" y="3537312"/>
                </a:cubicBezTo>
                <a:cubicBezTo>
                  <a:pt x="3405134" y="3515099"/>
                  <a:pt x="3391592" y="3444385"/>
                  <a:pt x="3446761" y="3461278"/>
                </a:cubicBezTo>
                <a:cubicBezTo>
                  <a:pt x="3801752" y="3568638"/>
                  <a:pt x="4119982" y="3746863"/>
                  <a:pt x="4419733" y="3963555"/>
                </a:cubicBezTo>
                <a:cubicBezTo>
                  <a:pt x="4597168" y="4091520"/>
                  <a:pt x="4760991" y="4228417"/>
                  <a:pt x="4781371" y="4458604"/>
                </a:cubicBezTo>
                <a:cubicBezTo>
                  <a:pt x="4781562" y="4463257"/>
                  <a:pt x="4780772" y="4467014"/>
                  <a:pt x="4780440" y="4470290"/>
                </a:cubicBezTo>
                <a:cubicBezTo>
                  <a:pt x="4830364" y="4519056"/>
                  <a:pt x="4870983" y="4579844"/>
                  <a:pt x="4898954" y="4662092"/>
                </a:cubicBezTo>
                <a:cubicBezTo>
                  <a:pt x="4900480" y="4665288"/>
                  <a:pt x="4900107" y="4667630"/>
                  <a:pt x="4900699" y="4670867"/>
                </a:cubicBezTo>
                <a:cubicBezTo>
                  <a:pt x="5170915" y="4649815"/>
                  <a:pt x="5442360" y="4647817"/>
                  <a:pt x="5714511" y="4663483"/>
                </a:cubicBezTo>
                <a:cubicBezTo>
                  <a:pt x="5651495" y="4555157"/>
                  <a:pt x="5582088" y="4449879"/>
                  <a:pt x="5464793" y="4393556"/>
                </a:cubicBezTo>
                <a:cubicBezTo>
                  <a:pt x="5463384" y="4393148"/>
                  <a:pt x="5462860" y="4391770"/>
                  <a:pt x="5461897" y="4390879"/>
                </a:cubicBezTo>
                <a:cubicBezTo>
                  <a:pt x="4970387" y="4293633"/>
                  <a:pt x="4556299" y="3674930"/>
                  <a:pt x="4294126" y="3303048"/>
                </a:cubicBezTo>
                <a:cubicBezTo>
                  <a:pt x="4284225" y="3288537"/>
                  <a:pt x="4271318" y="3233630"/>
                  <a:pt x="4305321" y="3256953"/>
                </a:cubicBezTo>
                <a:cubicBezTo>
                  <a:pt x="4530520" y="3414680"/>
                  <a:pt x="4740956" y="3587440"/>
                  <a:pt x="4949299" y="3766336"/>
                </a:cubicBezTo>
                <a:cubicBezTo>
                  <a:pt x="5065543" y="3866477"/>
                  <a:pt x="5184542" y="3965579"/>
                  <a:pt x="5291452" y="4076801"/>
                </a:cubicBezTo>
                <a:cubicBezTo>
                  <a:pt x="5309900" y="4095629"/>
                  <a:pt x="5393714" y="4211504"/>
                  <a:pt x="5434998" y="4254100"/>
                </a:cubicBezTo>
                <a:cubicBezTo>
                  <a:pt x="5369347" y="4172892"/>
                  <a:pt x="5356821" y="3836202"/>
                  <a:pt x="5351015" y="3760989"/>
                </a:cubicBezTo>
                <a:cubicBezTo>
                  <a:pt x="5330486" y="3492147"/>
                  <a:pt x="5355823" y="3228927"/>
                  <a:pt x="5413780" y="2966265"/>
                </a:cubicBezTo>
                <a:cubicBezTo>
                  <a:pt x="5415835" y="2956520"/>
                  <a:pt x="5420191" y="2953318"/>
                  <a:pt x="5425627" y="2954192"/>
                </a:cubicBezTo>
                <a:close/>
                <a:moveTo>
                  <a:pt x="8380397" y="2896659"/>
                </a:moveTo>
                <a:cubicBezTo>
                  <a:pt x="8455275" y="3038078"/>
                  <a:pt x="8545153" y="3173735"/>
                  <a:pt x="8634801" y="3304169"/>
                </a:cubicBezTo>
                <a:cubicBezTo>
                  <a:pt x="8726195" y="3437326"/>
                  <a:pt x="8821496" y="3600936"/>
                  <a:pt x="8971448" y="3675946"/>
                </a:cubicBezTo>
                <a:cubicBezTo>
                  <a:pt x="8910775" y="3621244"/>
                  <a:pt x="8864937" y="3553231"/>
                  <a:pt x="8820691" y="3486482"/>
                </a:cubicBezTo>
                <a:cubicBezTo>
                  <a:pt x="8816331" y="3480073"/>
                  <a:pt x="8811972" y="3473665"/>
                  <a:pt x="8807612" y="3467256"/>
                </a:cubicBezTo>
                <a:cubicBezTo>
                  <a:pt x="8727274" y="3347730"/>
                  <a:pt x="8640362" y="3230102"/>
                  <a:pt x="8556796" y="3116474"/>
                </a:cubicBezTo>
                <a:cubicBezTo>
                  <a:pt x="8515702" y="3060746"/>
                  <a:pt x="8472667" y="3003195"/>
                  <a:pt x="8427018" y="2948853"/>
                </a:cubicBezTo>
                <a:cubicBezTo>
                  <a:pt x="8411728" y="2931040"/>
                  <a:pt x="8396239" y="2914119"/>
                  <a:pt x="8380397" y="2896659"/>
                </a:cubicBezTo>
                <a:close/>
                <a:moveTo>
                  <a:pt x="9831020" y="2871730"/>
                </a:moveTo>
                <a:lnTo>
                  <a:pt x="9827707" y="2915231"/>
                </a:lnTo>
                <a:cubicBezTo>
                  <a:pt x="9824540" y="2960178"/>
                  <a:pt x="9821168" y="3006017"/>
                  <a:pt x="9820699" y="3051540"/>
                </a:cubicBezTo>
                <a:cubicBezTo>
                  <a:pt x="9820458" y="3081589"/>
                  <a:pt x="9821664" y="3111470"/>
                  <a:pt x="9822525" y="3140814"/>
                </a:cubicBezTo>
                <a:cubicBezTo>
                  <a:pt x="9823738" y="3170696"/>
                  <a:pt x="9824947" y="3200579"/>
                  <a:pt x="9824704" y="3230628"/>
                </a:cubicBezTo>
                <a:cubicBezTo>
                  <a:pt x="9823869" y="3331557"/>
                  <a:pt x="9808712" y="3433224"/>
                  <a:pt x="9793821" y="3531652"/>
                </a:cubicBezTo>
                <a:cubicBezTo>
                  <a:pt x="9783066" y="3603683"/>
                  <a:pt x="9772446" y="3677150"/>
                  <a:pt x="9767436" y="3750864"/>
                </a:cubicBezTo>
                <a:cubicBezTo>
                  <a:pt x="9782786" y="3724954"/>
                  <a:pt x="9799440" y="3697443"/>
                  <a:pt x="9814477" y="3662531"/>
                </a:cubicBezTo>
                <a:cubicBezTo>
                  <a:pt x="9926754" y="3406015"/>
                  <a:pt x="9892054" y="3133900"/>
                  <a:pt x="9831020" y="2871730"/>
                </a:cubicBezTo>
                <a:close/>
                <a:moveTo>
                  <a:pt x="8380521" y="2850596"/>
                </a:moveTo>
                <a:cubicBezTo>
                  <a:pt x="8404481" y="2875897"/>
                  <a:pt x="8428794" y="2901731"/>
                  <a:pt x="8451446" y="2928627"/>
                </a:cubicBezTo>
                <a:cubicBezTo>
                  <a:pt x="8497446" y="2983517"/>
                  <a:pt x="8540828" y="3041610"/>
                  <a:pt x="8582269" y="3097880"/>
                </a:cubicBezTo>
                <a:cubicBezTo>
                  <a:pt x="8666744" y="3211700"/>
                  <a:pt x="8753998" y="3329876"/>
                  <a:pt x="8833783" y="3449753"/>
                </a:cubicBezTo>
                <a:cubicBezTo>
                  <a:pt x="8838143" y="3456162"/>
                  <a:pt x="8842503" y="3462572"/>
                  <a:pt x="8846863" y="3468981"/>
                </a:cubicBezTo>
                <a:cubicBezTo>
                  <a:pt x="8881714" y="3521040"/>
                  <a:pt x="8917610" y="3574725"/>
                  <a:pt x="8960046" y="3620389"/>
                </a:cubicBezTo>
                <a:cubicBezTo>
                  <a:pt x="8847240" y="3316219"/>
                  <a:pt x="8665033" y="3014288"/>
                  <a:pt x="8380521" y="2850596"/>
                </a:cubicBezTo>
                <a:close/>
                <a:moveTo>
                  <a:pt x="9854151" y="2642862"/>
                </a:moveTo>
                <a:cubicBezTo>
                  <a:pt x="9862376" y="2644690"/>
                  <a:pt x="9868748" y="2649859"/>
                  <a:pt x="9871341" y="2659697"/>
                </a:cubicBezTo>
                <a:cubicBezTo>
                  <a:pt x="9936549" y="2907705"/>
                  <a:pt x="10004418" y="3164740"/>
                  <a:pt x="9966678" y="3423399"/>
                </a:cubicBezTo>
                <a:cubicBezTo>
                  <a:pt x="9951724" y="3524170"/>
                  <a:pt x="9914841" y="3605244"/>
                  <a:pt x="9880832" y="3700562"/>
                </a:cubicBezTo>
                <a:cubicBezTo>
                  <a:pt x="9817639" y="3880472"/>
                  <a:pt x="9825316" y="4002022"/>
                  <a:pt x="9896024" y="4178295"/>
                </a:cubicBezTo>
                <a:cubicBezTo>
                  <a:pt x="10068034" y="4289020"/>
                  <a:pt x="10235704" y="4406341"/>
                  <a:pt x="10395379" y="4531843"/>
                </a:cubicBezTo>
                <a:cubicBezTo>
                  <a:pt x="10227815" y="4223610"/>
                  <a:pt x="10104867" y="3926696"/>
                  <a:pt x="10225980" y="3561061"/>
                </a:cubicBezTo>
                <a:cubicBezTo>
                  <a:pt x="10233239" y="3539559"/>
                  <a:pt x="10303382" y="3509255"/>
                  <a:pt x="10314210" y="3538353"/>
                </a:cubicBezTo>
                <a:cubicBezTo>
                  <a:pt x="10408734" y="3779872"/>
                  <a:pt x="10497596" y="4023472"/>
                  <a:pt x="10573663" y="4271430"/>
                </a:cubicBezTo>
                <a:cubicBezTo>
                  <a:pt x="10618238" y="4415363"/>
                  <a:pt x="10653304" y="4549296"/>
                  <a:pt x="10583736" y="4688819"/>
                </a:cubicBezTo>
                <a:cubicBezTo>
                  <a:pt x="10685909" y="4776757"/>
                  <a:pt x="10784700" y="4869157"/>
                  <a:pt x="10880472" y="4966558"/>
                </a:cubicBezTo>
                <a:cubicBezTo>
                  <a:pt x="10849056" y="4499967"/>
                  <a:pt x="11034230" y="4066538"/>
                  <a:pt x="11231212" y="3645474"/>
                </a:cubicBezTo>
                <a:cubicBezTo>
                  <a:pt x="11242138" y="3622394"/>
                  <a:pt x="11319709" y="3598841"/>
                  <a:pt x="11317765" y="3638405"/>
                </a:cubicBezTo>
                <a:cubicBezTo>
                  <a:pt x="11295958" y="4125233"/>
                  <a:pt x="11372236" y="4676562"/>
                  <a:pt x="10982911" y="5051260"/>
                </a:cubicBezTo>
                <a:cubicBezTo>
                  <a:pt x="10979389" y="5054277"/>
                  <a:pt x="10974419" y="5057456"/>
                  <a:pt x="10968747" y="5059552"/>
                </a:cubicBezTo>
                <a:cubicBezTo>
                  <a:pt x="11069120" y="5167803"/>
                  <a:pt x="11166116" y="5280511"/>
                  <a:pt x="11258020" y="5401078"/>
                </a:cubicBezTo>
                <a:cubicBezTo>
                  <a:pt x="11414501" y="5606795"/>
                  <a:pt x="11558425" y="5822089"/>
                  <a:pt x="11688741" y="6045312"/>
                </a:cubicBezTo>
                <a:cubicBezTo>
                  <a:pt x="11728326" y="5923422"/>
                  <a:pt x="11744133" y="5789920"/>
                  <a:pt x="11794425" y="5681109"/>
                </a:cubicBezTo>
                <a:cubicBezTo>
                  <a:pt x="11793785" y="5677682"/>
                  <a:pt x="11793359" y="5673360"/>
                  <a:pt x="11792727" y="5669934"/>
                </a:cubicBezTo>
                <a:cubicBezTo>
                  <a:pt x="11786706" y="5671483"/>
                  <a:pt x="11780344" y="5672486"/>
                  <a:pt x="11776744" y="5671723"/>
                </a:cubicBezTo>
                <a:cubicBezTo>
                  <a:pt x="11442886" y="5608574"/>
                  <a:pt x="11457436" y="4983823"/>
                  <a:pt x="11442546" y="4736592"/>
                </a:cubicBezTo>
                <a:cubicBezTo>
                  <a:pt x="11441155" y="4713728"/>
                  <a:pt x="11514076" y="4687776"/>
                  <a:pt x="11527771" y="4704317"/>
                </a:cubicBezTo>
                <a:cubicBezTo>
                  <a:pt x="11715804" y="4928943"/>
                  <a:pt x="11799388" y="5187422"/>
                  <a:pt x="11851542" y="5463703"/>
                </a:cubicBezTo>
                <a:cubicBezTo>
                  <a:pt x="11913004" y="5353500"/>
                  <a:pt x="12015977" y="5250086"/>
                  <a:pt x="12122505" y="5156948"/>
                </a:cubicBezTo>
                <a:lnTo>
                  <a:pt x="12192002" y="5098973"/>
                </a:lnTo>
                <a:lnTo>
                  <a:pt x="12192001" y="5160062"/>
                </a:lnTo>
                <a:lnTo>
                  <a:pt x="12155105" y="5191181"/>
                </a:lnTo>
                <a:cubicBezTo>
                  <a:pt x="12056052" y="5282318"/>
                  <a:pt x="11965498" y="5385071"/>
                  <a:pt x="11918903" y="5491132"/>
                </a:cubicBezTo>
                <a:cubicBezTo>
                  <a:pt x="11960691" y="5426848"/>
                  <a:pt x="12011970" y="5370101"/>
                  <a:pt x="12067554" y="5317498"/>
                </a:cubicBezTo>
                <a:lnTo>
                  <a:pt x="12192001" y="5211391"/>
                </a:lnTo>
                <a:lnTo>
                  <a:pt x="12192001" y="5251558"/>
                </a:lnTo>
                <a:lnTo>
                  <a:pt x="12087498" y="5340764"/>
                </a:lnTo>
                <a:cubicBezTo>
                  <a:pt x="12032329" y="5393102"/>
                  <a:pt x="11981742" y="5449408"/>
                  <a:pt x="11941335" y="5512809"/>
                </a:cubicBezTo>
                <a:cubicBezTo>
                  <a:pt x="11925082" y="5538523"/>
                  <a:pt x="11910985" y="5565169"/>
                  <a:pt x="11898139" y="5592553"/>
                </a:cubicBezTo>
                <a:cubicBezTo>
                  <a:pt x="11945914" y="5558922"/>
                  <a:pt x="11992854" y="5522778"/>
                  <a:pt x="12037359" y="5482816"/>
                </a:cubicBezTo>
                <a:lnTo>
                  <a:pt x="12192001" y="5330890"/>
                </a:lnTo>
                <a:lnTo>
                  <a:pt x="12192001" y="5402911"/>
                </a:lnTo>
                <a:lnTo>
                  <a:pt x="12054488" y="5533939"/>
                </a:lnTo>
                <a:cubicBezTo>
                  <a:pt x="12007570" y="5576210"/>
                  <a:pt x="11919625" y="5622495"/>
                  <a:pt x="11880977" y="5674040"/>
                </a:cubicBezTo>
                <a:cubicBezTo>
                  <a:pt x="11880428" y="5674391"/>
                  <a:pt x="11880223" y="5675288"/>
                  <a:pt x="11879666" y="5675644"/>
                </a:cubicBezTo>
                <a:cubicBezTo>
                  <a:pt x="11877599" y="5678494"/>
                  <a:pt x="11875186" y="5680803"/>
                  <a:pt x="11873674" y="5683306"/>
                </a:cubicBezTo>
                <a:cubicBezTo>
                  <a:pt x="11806563" y="5791374"/>
                  <a:pt x="11801847" y="5992131"/>
                  <a:pt x="11738608" y="6118417"/>
                </a:cubicBezTo>
                <a:cubicBezTo>
                  <a:pt x="11737642" y="6120562"/>
                  <a:pt x="11735234" y="6122876"/>
                  <a:pt x="11732820" y="6125184"/>
                </a:cubicBezTo>
                <a:cubicBezTo>
                  <a:pt x="11856220" y="6344593"/>
                  <a:pt x="11965159" y="6571523"/>
                  <a:pt x="12058063" y="6805045"/>
                </a:cubicBezTo>
                <a:lnTo>
                  <a:pt x="12077722" y="6857999"/>
                </a:lnTo>
                <a:lnTo>
                  <a:pt x="11980831" y="6857999"/>
                </a:lnTo>
                <a:lnTo>
                  <a:pt x="11842370" y="6532596"/>
                </a:lnTo>
                <a:lnTo>
                  <a:pt x="11807118" y="6461642"/>
                </a:lnTo>
                <a:cubicBezTo>
                  <a:pt x="11675874" y="6190726"/>
                  <a:pt x="11523363" y="5930353"/>
                  <a:pt x="11352410" y="5682534"/>
                </a:cubicBezTo>
                <a:cubicBezTo>
                  <a:pt x="11349154" y="5682314"/>
                  <a:pt x="11346248" y="5682642"/>
                  <a:pt x="11344098" y="5681717"/>
                </a:cubicBezTo>
                <a:cubicBezTo>
                  <a:pt x="11146884" y="5607050"/>
                  <a:pt x="10940954" y="5574737"/>
                  <a:pt x="10730809" y="5585749"/>
                </a:cubicBezTo>
                <a:cubicBezTo>
                  <a:pt x="10726045" y="5588034"/>
                  <a:pt x="10720166" y="5591021"/>
                  <a:pt x="10713050" y="5593271"/>
                </a:cubicBezTo>
                <a:cubicBezTo>
                  <a:pt x="10300570" y="5732161"/>
                  <a:pt x="9845774" y="5640588"/>
                  <a:pt x="9420192" y="5692050"/>
                </a:cubicBezTo>
                <a:cubicBezTo>
                  <a:pt x="9405112" y="5694029"/>
                  <a:pt x="9380308" y="5686903"/>
                  <a:pt x="9404066" y="5671708"/>
                </a:cubicBezTo>
                <a:cubicBezTo>
                  <a:pt x="9811305" y="5415077"/>
                  <a:pt x="10269729" y="5333413"/>
                  <a:pt x="10712309" y="5538562"/>
                </a:cubicBezTo>
                <a:cubicBezTo>
                  <a:pt x="10909559" y="5522006"/>
                  <a:pt x="11103888" y="5541041"/>
                  <a:pt x="11291486" y="5595804"/>
                </a:cubicBezTo>
                <a:cubicBezTo>
                  <a:pt x="11253937" y="5543176"/>
                  <a:pt x="11215832" y="5490905"/>
                  <a:pt x="11176624" y="5439340"/>
                </a:cubicBezTo>
                <a:cubicBezTo>
                  <a:pt x="11019444" y="5232532"/>
                  <a:pt x="10848144" y="5046247"/>
                  <a:pt x="10665962" y="4874588"/>
                </a:cubicBezTo>
                <a:cubicBezTo>
                  <a:pt x="10659400" y="4876493"/>
                  <a:pt x="10653378" y="4878043"/>
                  <a:pt x="10647017" y="4879047"/>
                </a:cubicBezTo>
                <a:cubicBezTo>
                  <a:pt x="10469841" y="4937947"/>
                  <a:pt x="10294852" y="4989315"/>
                  <a:pt x="10107096" y="4989072"/>
                </a:cubicBezTo>
                <a:cubicBezTo>
                  <a:pt x="9884392" y="4988955"/>
                  <a:pt x="9658777" y="4947776"/>
                  <a:pt x="9439953" y="4909921"/>
                </a:cubicBezTo>
                <a:cubicBezTo>
                  <a:pt x="9408584" y="4904693"/>
                  <a:pt x="9464056" y="4874580"/>
                  <a:pt x="9470279" y="4872131"/>
                </a:cubicBezTo>
                <a:cubicBezTo>
                  <a:pt x="9777078" y="4772480"/>
                  <a:pt x="10227985" y="4680296"/>
                  <a:pt x="10565024" y="4781269"/>
                </a:cubicBezTo>
                <a:cubicBezTo>
                  <a:pt x="10362949" y="4601638"/>
                  <a:pt x="10148128" y="4438593"/>
                  <a:pt x="9922490" y="4287833"/>
                </a:cubicBezTo>
                <a:cubicBezTo>
                  <a:pt x="9921938" y="4288186"/>
                  <a:pt x="9921032" y="4287993"/>
                  <a:pt x="9920481" y="4288346"/>
                </a:cubicBezTo>
                <a:cubicBezTo>
                  <a:pt x="9919033" y="4288508"/>
                  <a:pt x="9917026" y="4289026"/>
                  <a:pt x="9916127" y="4288836"/>
                </a:cubicBezTo>
                <a:cubicBezTo>
                  <a:pt x="9902906" y="4288860"/>
                  <a:pt x="9795895" y="4364971"/>
                  <a:pt x="9791125" y="4367248"/>
                </a:cubicBezTo>
                <a:cubicBezTo>
                  <a:pt x="9707175" y="4406384"/>
                  <a:pt x="9617775" y="4432133"/>
                  <a:pt x="9528364" y="4451767"/>
                </a:cubicBezTo>
                <a:cubicBezTo>
                  <a:pt x="9228232" y="4518029"/>
                  <a:pt x="8927622" y="4526349"/>
                  <a:pt x="8629850" y="4613329"/>
                </a:cubicBezTo>
                <a:cubicBezTo>
                  <a:pt x="8609591" y="4619390"/>
                  <a:pt x="8554225" y="4618011"/>
                  <a:pt x="8600239" y="4596243"/>
                </a:cubicBezTo>
                <a:cubicBezTo>
                  <a:pt x="8928850" y="4438196"/>
                  <a:pt x="9367700" y="4136057"/>
                  <a:pt x="9761570" y="4182283"/>
                </a:cubicBezTo>
                <a:cubicBezTo>
                  <a:pt x="9633677" y="4101602"/>
                  <a:pt x="9502269" y="4023929"/>
                  <a:pt x="9368237" y="3949470"/>
                </a:cubicBezTo>
                <a:cubicBezTo>
                  <a:pt x="9363677" y="3950852"/>
                  <a:pt x="9358768" y="3951697"/>
                  <a:pt x="9354614" y="3951288"/>
                </a:cubicBezTo>
                <a:cubicBezTo>
                  <a:pt x="9045666" y="4112095"/>
                  <a:pt x="8711508" y="4184792"/>
                  <a:pt x="8364351" y="4159267"/>
                </a:cubicBezTo>
                <a:cubicBezTo>
                  <a:pt x="8322605" y="4156073"/>
                  <a:pt x="8373028" y="4125362"/>
                  <a:pt x="8386567" y="4119760"/>
                </a:cubicBezTo>
                <a:cubicBezTo>
                  <a:pt x="8661942" y="4017222"/>
                  <a:pt x="8938634" y="3857115"/>
                  <a:pt x="9231713" y="3873539"/>
                </a:cubicBezTo>
                <a:cubicBezTo>
                  <a:pt x="9162796" y="3836374"/>
                  <a:pt x="9093324" y="3799562"/>
                  <a:pt x="9023301" y="3763109"/>
                </a:cubicBezTo>
                <a:cubicBezTo>
                  <a:pt x="9018245" y="3762512"/>
                  <a:pt x="9014299" y="3761207"/>
                  <a:pt x="9010556" y="3758998"/>
                </a:cubicBezTo>
                <a:cubicBezTo>
                  <a:pt x="8818026" y="3719652"/>
                  <a:pt x="8714888" y="3571783"/>
                  <a:pt x="8604324" y="3417171"/>
                </a:cubicBezTo>
                <a:cubicBezTo>
                  <a:pt x="8460937" y="3216099"/>
                  <a:pt x="8313620" y="2999153"/>
                  <a:pt x="8218577" y="2770227"/>
                </a:cubicBezTo>
                <a:cubicBezTo>
                  <a:pt x="8215211" y="2762227"/>
                  <a:pt x="8217371" y="2755481"/>
                  <a:pt x="8222774" y="2749954"/>
                </a:cubicBezTo>
                <a:cubicBezTo>
                  <a:pt x="8238990" y="2733370"/>
                  <a:pt x="8284424" y="2727735"/>
                  <a:pt x="8297623" y="2731935"/>
                </a:cubicBezTo>
                <a:cubicBezTo>
                  <a:pt x="8726387" y="2883841"/>
                  <a:pt x="8964880" y="3311498"/>
                  <a:pt x="9090618" y="3716225"/>
                </a:cubicBezTo>
                <a:cubicBezTo>
                  <a:pt x="9321070" y="3835548"/>
                  <a:pt x="9546131" y="3959850"/>
                  <a:pt x="9762441" y="4093587"/>
                </a:cubicBezTo>
                <a:cubicBezTo>
                  <a:pt x="9739891" y="4035197"/>
                  <a:pt x="9720655" y="3974696"/>
                  <a:pt x="9717826" y="3916719"/>
                </a:cubicBezTo>
                <a:cubicBezTo>
                  <a:pt x="9716379" y="3916883"/>
                  <a:pt x="9714371" y="3917401"/>
                  <a:pt x="9713123" y="3916663"/>
                </a:cubicBezTo>
                <a:cubicBezTo>
                  <a:pt x="9419408" y="3876118"/>
                  <a:pt x="9276568" y="3571232"/>
                  <a:pt x="9175594" y="3326950"/>
                </a:cubicBezTo>
                <a:cubicBezTo>
                  <a:pt x="9162477" y="3295477"/>
                  <a:pt x="9234580" y="3273123"/>
                  <a:pt x="9253941" y="3287566"/>
                </a:cubicBezTo>
                <a:cubicBezTo>
                  <a:pt x="9396995" y="3390749"/>
                  <a:pt x="9519263" y="3506453"/>
                  <a:pt x="9625671" y="3639960"/>
                </a:cubicBezTo>
                <a:cubicBezTo>
                  <a:pt x="9622492" y="3540061"/>
                  <a:pt x="9637797" y="3439839"/>
                  <a:pt x="9656881" y="3333361"/>
                </a:cubicBezTo>
                <a:cubicBezTo>
                  <a:pt x="9696972" y="3116116"/>
                  <a:pt x="9713720" y="2891570"/>
                  <a:pt x="9782066" y="2680771"/>
                </a:cubicBezTo>
                <a:cubicBezTo>
                  <a:pt x="9788129" y="2661952"/>
                  <a:pt x="9829478" y="2637374"/>
                  <a:pt x="9854151" y="2642862"/>
                </a:cubicBezTo>
                <a:close/>
                <a:moveTo>
                  <a:pt x="11114299" y="2390555"/>
                </a:moveTo>
                <a:lnTo>
                  <a:pt x="11113373" y="2392739"/>
                </a:lnTo>
                <a:lnTo>
                  <a:pt x="11117197" y="2394358"/>
                </a:lnTo>
                <a:cubicBezTo>
                  <a:pt x="11116333" y="2393349"/>
                  <a:pt x="11115474" y="2392343"/>
                  <a:pt x="11114299" y="2390555"/>
                </a:cubicBezTo>
                <a:close/>
                <a:moveTo>
                  <a:pt x="10506276" y="2118977"/>
                </a:moveTo>
                <a:cubicBezTo>
                  <a:pt x="10510550" y="2257918"/>
                  <a:pt x="10470507" y="2393544"/>
                  <a:pt x="10431542" y="2525128"/>
                </a:cubicBezTo>
                <a:cubicBezTo>
                  <a:pt x="10417502" y="2571972"/>
                  <a:pt x="10403548" y="2620144"/>
                  <a:pt x="10391375" y="2667145"/>
                </a:cubicBezTo>
                <a:cubicBezTo>
                  <a:pt x="10377290" y="2721696"/>
                  <a:pt x="10366481" y="2777642"/>
                  <a:pt x="10355047" y="2832031"/>
                </a:cubicBezTo>
                <a:lnTo>
                  <a:pt x="10336080" y="2927011"/>
                </a:lnTo>
                <a:cubicBezTo>
                  <a:pt x="10349636" y="2893472"/>
                  <a:pt x="10367643" y="2846374"/>
                  <a:pt x="10389394" y="2782834"/>
                </a:cubicBezTo>
                <a:cubicBezTo>
                  <a:pt x="10448427" y="2611467"/>
                  <a:pt x="10546967" y="2325483"/>
                  <a:pt x="10506276" y="2118977"/>
                </a:cubicBezTo>
                <a:close/>
                <a:moveTo>
                  <a:pt x="11538179" y="2090376"/>
                </a:moveTo>
                <a:cubicBezTo>
                  <a:pt x="11552237" y="2136248"/>
                  <a:pt x="11565750" y="2181883"/>
                  <a:pt x="11577479" y="2228695"/>
                </a:cubicBezTo>
                <a:lnTo>
                  <a:pt x="11586754" y="2266098"/>
                </a:lnTo>
                <a:cubicBezTo>
                  <a:pt x="11593656" y="2295423"/>
                  <a:pt x="11600787" y="2324193"/>
                  <a:pt x="11609011" y="2353427"/>
                </a:cubicBezTo>
                <a:cubicBezTo>
                  <a:pt x="11644349" y="2475257"/>
                  <a:pt x="11704023" y="2591295"/>
                  <a:pt x="11761579" y="2703223"/>
                </a:cubicBezTo>
                <a:cubicBezTo>
                  <a:pt x="11802170" y="2782214"/>
                  <a:pt x="11843944" y="2862994"/>
                  <a:pt x="11877711" y="2947465"/>
                </a:cubicBezTo>
                <a:cubicBezTo>
                  <a:pt x="11815017" y="2640863"/>
                  <a:pt x="11724956" y="2342636"/>
                  <a:pt x="11538179" y="2090376"/>
                </a:cubicBezTo>
                <a:close/>
                <a:moveTo>
                  <a:pt x="6604735" y="2041381"/>
                </a:moveTo>
                <a:cubicBezTo>
                  <a:pt x="6726311" y="2327927"/>
                  <a:pt x="6916754" y="2606522"/>
                  <a:pt x="7204487" y="2742112"/>
                </a:cubicBezTo>
                <a:cubicBezTo>
                  <a:pt x="7179895" y="2719491"/>
                  <a:pt x="7154936" y="2696378"/>
                  <a:pt x="7131592" y="2672096"/>
                </a:cubicBezTo>
                <a:cubicBezTo>
                  <a:pt x="7084181" y="2622518"/>
                  <a:pt x="7039271" y="2569608"/>
                  <a:pt x="6996344" y="2518310"/>
                </a:cubicBezTo>
                <a:cubicBezTo>
                  <a:pt x="6908871" y="2414600"/>
                  <a:pt x="6818501" y="2306884"/>
                  <a:pt x="6735495" y="2196890"/>
                </a:cubicBezTo>
                <a:lnTo>
                  <a:pt x="6721901" y="2179274"/>
                </a:lnTo>
                <a:cubicBezTo>
                  <a:pt x="6685654" y="2131523"/>
                  <a:pt x="6648317" y="2082278"/>
                  <a:pt x="6604735" y="2041381"/>
                </a:cubicBezTo>
                <a:close/>
                <a:moveTo>
                  <a:pt x="11488421" y="2034549"/>
                </a:moveTo>
                <a:cubicBezTo>
                  <a:pt x="11459234" y="2371132"/>
                  <a:pt x="11651925" y="2658088"/>
                  <a:pt x="11840356" y="2932293"/>
                </a:cubicBezTo>
                <a:cubicBezTo>
                  <a:pt x="11809128" y="2858555"/>
                  <a:pt x="11772688" y="2786473"/>
                  <a:pt x="11736331" y="2715710"/>
                </a:cubicBezTo>
                <a:cubicBezTo>
                  <a:pt x="11678147" y="2602235"/>
                  <a:pt x="11617611" y="2485181"/>
                  <a:pt x="11581560" y="2360474"/>
                </a:cubicBezTo>
                <a:cubicBezTo>
                  <a:pt x="11573334" y="2331239"/>
                  <a:pt x="11565889" y="2301693"/>
                  <a:pt x="11558442" y="2272139"/>
                </a:cubicBezTo>
                <a:lnTo>
                  <a:pt x="11549169" y="2234734"/>
                </a:lnTo>
                <a:cubicBezTo>
                  <a:pt x="11532130" y="2167007"/>
                  <a:pt x="11511443" y="2100302"/>
                  <a:pt x="11488421" y="2034549"/>
                </a:cubicBezTo>
                <a:close/>
                <a:moveTo>
                  <a:pt x="10468916" y="2032338"/>
                </a:moveTo>
                <a:cubicBezTo>
                  <a:pt x="10450533" y="2081859"/>
                  <a:pt x="10434093" y="2132840"/>
                  <a:pt x="10421480" y="2185446"/>
                </a:cubicBezTo>
                <a:cubicBezTo>
                  <a:pt x="10388668" y="2317695"/>
                  <a:pt x="10374105" y="2457032"/>
                  <a:pt x="10351264" y="2591574"/>
                </a:cubicBezTo>
                <a:cubicBezTo>
                  <a:pt x="10332355" y="2700098"/>
                  <a:pt x="10281261" y="2959166"/>
                  <a:pt x="10294485" y="2991809"/>
                </a:cubicBezTo>
                <a:lnTo>
                  <a:pt x="10327850" y="2826310"/>
                </a:lnTo>
                <a:cubicBezTo>
                  <a:pt x="10338741" y="2771690"/>
                  <a:pt x="10350331" y="2715434"/>
                  <a:pt x="10364099" y="2660098"/>
                </a:cubicBezTo>
                <a:cubicBezTo>
                  <a:pt x="10376185" y="2611783"/>
                  <a:pt x="10390682" y="2563843"/>
                  <a:pt x="10404725" y="2516991"/>
                </a:cubicBezTo>
                <a:cubicBezTo>
                  <a:pt x="10443463" y="2385961"/>
                  <a:pt x="10483500" y="2250332"/>
                  <a:pt x="10478071" y="2114122"/>
                </a:cubicBezTo>
                <a:cubicBezTo>
                  <a:pt x="10476867" y="2086568"/>
                  <a:pt x="10473555" y="2059413"/>
                  <a:pt x="10468916" y="2032338"/>
                </a:cubicBezTo>
                <a:close/>
                <a:moveTo>
                  <a:pt x="10573132" y="1991479"/>
                </a:moveTo>
                <a:cubicBezTo>
                  <a:pt x="10722027" y="2144650"/>
                  <a:pt x="10877543" y="2280670"/>
                  <a:pt x="11066880" y="2371770"/>
                </a:cubicBezTo>
                <a:cubicBezTo>
                  <a:pt x="10930664" y="2234271"/>
                  <a:pt x="10767866" y="2088089"/>
                  <a:pt x="10573132" y="1991479"/>
                </a:cubicBezTo>
                <a:close/>
                <a:moveTo>
                  <a:pt x="6591670" y="1988277"/>
                </a:moveTo>
                <a:cubicBezTo>
                  <a:pt x="6653650" y="2036451"/>
                  <a:pt x="6701310" y="2098809"/>
                  <a:pt x="6747349" y="2160069"/>
                </a:cubicBezTo>
                <a:lnTo>
                  <a:pt x="6760943" y="2177686"/>
                </a:lnTo>
                <a:cubicBezTo>
                  <a:pt x="6844486" y="2287290"/>
                  <a:pt x="6934499" y="2394502"/>
                  <a:pt x="7021065" y="2498102"/>
                </a:cubicBezTo>
                <a:cubicBezTo>
                  <a:pt x="7063629" y="2548900"/>
                  <a:pt x="7108178" y="2601313"/>
                  <a:pt x="7155223" y="2650386"/>
                </a:cubicBezTo>
                <a:cubicBezTo>
                  <a:pt x="7170968" y="2666443"/>
                  <a:pt x="7186885" y="2681619"/>
                  <a:pt x="7203167" y="2697288"/>
                </a:cubicBezTo>
                <a:cubicBezTo>
                  <a:pt x="7124362" y="2565928"/>
                  <a:pt x="7030837" y="2441422"/>
                  <a:pt x="6937703" y="2321981"/>
                </a:cubicBezTo>
                <a:cubicBezTo>
                  <a:pt x="6842752" y="2200032"/>
                  <a:pt x="6742965" y="2048781"/>
                  <a:pt x="6591670" y="1988277"/>
                </a:cubicBezTo>
                <a:close/>
                <a:moveTo>
                  <a:pt x="5798670" y="1981601"/>
                </a:moveTo>
                <a:cubicBezTo>
                  <a:pt x="5784234" y="2008086"/>
                  <a:pt x="5768551" y="2036236"/>
                  <a:pt x="5754709" y="2071454"/>
                </a:cubicBezTo>
                <a:cubicBezTo>
                  <a:pt x="5651219" y="2330361"/>
                  <a:pt x="5694208" y="2592217"/>
                  <a:pt x="5763044" y="2842206"/>
                </a:cubicBezTo>
                <a:lnTo>
                  <a:pt x="5764974" y="2799609"/>
                </a:lnTo>
                <a:cubicBezTo>
                  <a:pt x="5766710" y="2755616"/>
                  <a:pt x="5768626" y="2710738"/>
                  <a:pt x="5767665" y="2666409"/>
                </a:cubicBezTo>
                <a:cubicBezTo>
                  <a:pt x="5766964" y="2637156"/>
                  <a:pt x="5764828" y="2608182"/>
                  <a:pt x="5763055" y="2579705"/>
                </a:cubicBezTo>
                <a:cubicBezTo>
                  <a:pt x="5760913" y="2550734"/>
                  <a:pt x="5758780" y="2521760"/>
                  <a:pt x="5758079" y="2492508"/>
                </a:cubicBezTo>
                <a:cubicBezTo>
                  <a:pt x="5755745" y="2394242"/>
                  <a:pt x="5767619" y="2294070"/>
                  <a:pt x="5779325" y="2197069"/>
                </a:cubicBezTo>
                <a:cubicBezTo>
                  <a:pt x="5787753" y="2126095"/>
                  <a:pt x="5796001" y="2053736"/>
                  <a:pt x="5798670" y="1981601"/>
                </a:cubicBezTo>
                <a:close/>
                <a:moveTo>
                  <a:pt x="5829202" y="1971679"/>
                </a:moveTo>
                <a:cubicBezTo>
                  <a:pt x="5826736" y="2047481"/>
                  <a:pt x="5818154" y="2123904"/>
                  <a:pt x="5809558" y="2198043"/>
                </a:cubicBezTo>
                <a:cubicBezTo>
                  <a:pt x="5798026" y="2294159"/>
                  <a:pt x="5785973" y="2392938"/>
                  <a:pt x="5788653" y="2489430"/>
                </a:cubicBezTo>
                <a:cubicBezTo>
                  <a:pt x="5789524" y="2517790"/>
                  <a:pt x="5791665" y="2546759"/>
                  <a:pt x="5793439" y="2575235"/>
                </a:cubicBezTo>
                <a:cubicBezTo>
                  <a:pt x="5794815" y="2596366"/>
                  <a:pt x="5795822" y="2617001"/>
                  <a:pt x="5796836" y="2637633"/>
                </a:cubicBezTo>
                <a:cubicBezTo>
                  <a:pt x="5803017" y="2582794"/>
                  <a:pt x="5810097" y="2528066"/>
                  <a:pt x="5818614" y="2473055"/>
                </a:cubicBezTo>
                <a:cubicBezTo>
                  <a:pt x="5845917" y="2299125"/>
                  <a:pt x="5877599" y="2135758"/>
                  <a:pt x="5829202" y="1971679"/>
                </a:cubicBezTo>
                <a:close/>
                <a:moveTo>
                  <a:pt x="10578769" y="1962963"/>
                </a:moveTo>
                <a:cubicBezTo>
                  <a:pt x="10773649" y="2057701"/>
                  <a:pt x="10936285" y="2201237"/>
                  <a:pt x="11073823" y="2338658"/>
                </a:cubicBezTo>
                <a:cubicBezTo>
                  <a:pt x="10938241" y="2169232"/>
                  <a:pt x="10752627" y="1968969"/>
                  <a:pt x="10578769" y="1962963"/>
                </a:cubicBezTo>
                <a:close/>
                <a:moveTo>
                  <a:pt x="5911389" y="1898371"/>
                </a:moveTo>
                <a:cubicBezTo>
                  <a:pt x="6006914" y="2026768"/>
                  <a:pt x="6112955" y="2136857"/>
                  <a:pt x="6237627" y="2231921"/>
                </a:cubicBezTo>
                <a:cubicBezTo>
                  <a:pt x="6161282" y="2090381"/>
                  <a:pt x="6060308" y="1952200"/>
                  <a:pt x="5911389" y="1898371"/>
                </a:cubicBezTo>
                <a:close/>
                <a:moveTo>
                  <a:pt x="6944437" y="1575402"/>
                </a:moveTo>
                <a:cubicBezTo>
                  <a:pt x="6732842" y="1643305"/>
                  <a:pt x="6518352" y="1707201"/>
                  <a:pt x="6304730" y="1766654"/>
                </a:cubicBezTo>
                <a:cubicBezTo>
                  <a:pt x="6527947" y="1784949"/>
                  <a:pt x="6737901" y="1680839"/>
                  <a:pt x="6944437" y="1575402"/>
                </a:cubicBezTo>
                <a:close/>
                <a:moveTo>
                  <a:pt x="7019523" y="1519450"/>
                </a:moveTo>
                <a:cubicBezTo>
                  <a:pt x="6766096" y="1537552"/>
                  <a:pt x="6524653" y="1609537"/>
                  <a:pt x="6298091" y="1737122"/>
                </a:cubicBezTo>
                <a:cubicBezTo>
                  <a:pt x="6539381" y="1670594"/>
                  <a:pt x="6780997" y="1597715"/>
                  <a:pt x="7019523" y="1519450"/>
                </a:cubicBezTo>
                <a:close/>
                <a:moveTo>
                  <a:pt x="2399523" y="1428234"/>
                </a:moveTo>
                <a:cubicBezTo>
                  <a:pt x="2324192" y="1539775"/>
                  <a:pt x="2267478" y="1713586"/>
                  <a:pt x="2224982" y="1826201"/>
                </a:cubicBezTo>
                <a:cubicBezTo>
                  <a:pt x="2161246" y="1995817"/>
                  <a:pt x="2120250" y="2168765"/>
                  <a:pt x="2096099" y="2345900"/>
                </a:cubicBezTo>
                <a:cubicBezTo>
                  <a:pt x="2166834" y="2165047"/>
                  <a:pt x="2226331" y="1978598"/>
                  <a:pt x="2283317" y="1796925"/>
                </a:cubicBezTo>
                <a:close/>
                <a:moveTo>
                  <a:pt x="2448558" y="1373435"/>
                </a:moveTo>
                <a:lnTo>
                  <a:pt x="2312521" y="1806140"/>
                </a:lnTo>
                <a:cubicBezTo>
                  <a:pt x="2255817" y="1985569"/>
                  <a:pt x="2197150" y="2169492"/>
                  <a:pt x="2127533" y="2348380"/>
                </a:cubicBezTo>
                <a:cubicBezTo>
                  <a:pt x="2230881" y="2201722"/>
                  <a:pt x="2307261" y="2041905"/>
                  <a:pt x="2358080" y="1866134"/>
                </a:cubicBezTo>
                <a:cubicBezTo>
                  <a:pt x="2378743" y="1795373"/>
                  <a:pt x="2394349" y="1722940"/>
                  <a:pt x="2407436" y="1651070"/>
                </a:cubicBezTo>
                <a:cubicBezTo>
                  <a:pt x="2417458" y="1596892"/>
                  <a:pt x="2466254" y="1384915"/>
                  <a:pt x="2448558" y="1373435"/>
                </a:cubicBezTo>
                <a:close/>
                <a:moveTo>
                  <a:pt x="278707" y="1352270"/>
                </a:moveTo>
                <a:lnTo>
                  <a:pt x="321570" y="1861610"/>
                </a:lnTo>
                <a:cubicBezTo>
                  <a:pt x="336248" y="1725752"/>
                  <a:pt x="317508" y="1584885"/>
                  <a:pt x="294281" y="1440658"/>
                </a:cubicBezTo>
                <a:close/>
                <a:moveTo>
                  <a:pt x="1423821" y="1351958"/>
                </a:moveTo>
                <a:cubicBezTo>
                  <a:pt x="1426859" y="1507722"/>
                  <a:pt x="1587831" y="1796280"/>
                  <a:pt x="1638521" y="1908470"/>
                </a:cubicBezTo>
                <a:cubicBezTo>
                  <a:pt x="1674424" y="1987707"/>
                  <a:pt x="1711105" y="2070587"/>
                  <a:pt x="1754199" y="2149284"/>
                </a:cubicBezTo>
                <a:cubicBezTo>
                  <a:pt x="1797295" y="2227981"/>
                  <a:pt x="1846801" y="2302493"/>
                  <a:pt x="1908359" y="2364988"/>
                </a:cubicBezTo>
                <a:cubicBezTo>
                  <a:pt x="1805946" y="2193096"/>
                  <a:pt x="1725953" y="2007134"/>
                  <a:pt x="1647661" y="1825945"/>
                </a:cubicBezTo>
                <a:cubicBezTo>
                  <a:pt x="1579500" y="1667751"/>
                  <a:pt x="1508533" y="1505355"/>
                  <a:pt x="1423821" y="1351958"/>
                </a:cubicBezTo>
                <a:close/>
                <a:moveTo>
                  <a:pt x="9518298" y="1338235"/>
                </a:moveTo>
                <a:cubicBezTo>
                  <a:pt x="9531977" y="1651120"/>
                  <a:pt x="9677527" y="1999242"/>
                  <a:pt x="9838009" y="2272553"/>
                </a:cubicBezTo>
                <a:cubicBezTo>
                  <a:pt x="9825312" y="2235634"/>
                  <a:pt x="9815180" y="2197225"/>
                  <a:pt x="9805906" y="2159819"/>
                </a:cubicBezTo>
                <a:lnTo>
                  <a:pt x="9801623" y="2142555"/>
                </a:lnTo>
                <a:cubicBezTo>
                  <a:pt x="9756626" y="1964482"/>
                  <a:pt x="9698390" y="1787247"/>
                  <a:pt x="9628671" y="1617375"/>
                </a:cubicBezTo>
                <a:cubicBezTo>
                  <a:pt x="9618364" y="1593060"/>
                  <a:pt x="9608603" y="1568967"/>
                  <a:pt x="9598299" y="1544643"/>
                </a:cubicBezTo>
                <a:cubicBezTo>
                  <a:pt x="9570133" y="1477354"/>
                  <a:pt x="9541339" y="1408510"/>
                  <a:pt x="9518298" y="1338235"/>
                </a:cubicBezTo>
                <a:close/>
                <a:moveTo>
                  <a:pt x="1431890" y="1306475"/>
                </a:moveTo>
                <a:cubicBezTo>
                  <a:pt x="1458339" y="1352187"/>
                  <a:pt x="1483952" y="1399016"/>
                  <a:pt x="1507597" y="1446132"/>
                </a:cubicBezTo>
                <a:cubicBezTo>
                  <a:pt x="1568403" y="1567288"/>
                  <a:pt x="1621917" y="1692101"/>
                  <a:pt x="1674586" y="1813832"/>
                </a:cubicBezTo>
                <a:cubicBezTo>
                  <a:pt x="1719648" y="1918315"/>
                  <a:pt x="1765554" y="2024477"/>
                  <a:pt x="1815950" y="2128564"/>
                </a:cubicBezTo>
                <a:cubicBezTo>
                  <a:pt x="1866346" y="2232648"/>
                  <a:pt x="1921228" y="2334658"/>
                  <a:pt x="1984242" y="2430829"/>
                </a:cubicBezTo>
                <a:cubicBezTo>
                  <a:pt x="1994073" y="2437830"/>
                  <a:pt x="2003908" y="2444836"/>
                  <a:pt x="2014023" y="2450995"/>
                </a:cubicBezTo>
                <a:cubicBezTo>
                  <a:pt x="1956448" y="2239741"/>
                  <a:pt x="1853160" y="2049325"/>
                  <a:pt x="1747337" y="1855264"/>
                </a:cubicBezTo>
                <a:cubicBezTo>
                  <a:pt x="1678102" y="1728504"/>
                  <a:pt x="1608870" y="1601753"/>
                  <a:pt x="1533749" y="1478656"/>
                </a:cubicBezTo>
                <a:cubicBezTo>
                  <a:pt x="1510398" y="1440515"/>
                  <a:pt x="1454048" y="1294657"/>
                  <a:pt x="1431890" y="1306475"/>
                </a:cubicBezTo>
                <a:close/>
                <a:moveTo>
                  <a:pt x="5052692" y="1292994"/>
                </a:moveTo>
                <a:cubicBezTo>
                  <a:pt x="5103155" y="1406739"/>
                  <a:pt x="5153078" y="1520878"/>
                  <a:pt x="5200661" y="1635186"/>
                </a:cubicBezTo>
                <a:cubicBezTo>
                  <a:pt x="5238218" y="1725483"/>
                  <a:pt x="5273610" y="1815047"/>
                  <a:pt x="5297138" y="1906351"/>
                </a:cubicBezTo>
                <a:cubicBezTo>
                  <a:pt x="5281533" y="1683399"/>
                  <a:pt x="5177210" y="1491946"/>
                  <a:pt x="5052692" y="1292994"/>
                </a:cubicBezTo>
                <a:close/>
                <a:moveTo>
                  <a:pt x="9528078" y="1278636"/>
                </a:moveTo>
                <a:cubicBezTo>
                  <a:pt x="9552982" y="1365794"/>
                  <a:pt x="9588937" y="1451189"/>
                  <a:pt x="9623946" y="1534260"/>
                </a:cubicBezTo>
                <a:lnTo>
                  <a:pt x="9654858" y="1607218"/>
                </a:lnTo>
                <a:cubicBezTo>
                  <a:pt x="9724183" y="1774989"/>
                  <a:pt x="9781702" y="1949347"/>
                  <a:pt x="9826304" y="2125320"/>
                </a:cubicBezTo>
                <a:cubicBezTo>
                  <a:pt x="9794296" y="1963695"/>
                  <a:pt x="9753660" y="1804203"/>
                  <a:pt x="9701198" y="1646797"/>
                </a:cubicBezTo>
                <a:cubicBezTo>
                  <a:pt x="9655682" y="1511000"/>
                  <a:pt x="9586050" y="1397178"/>
                  <a:pt x="9528078" y="1278636"/>
                </a:cubicBezTo>
                <a:close/>
                <a:moveTo>
                  <a:pt x="5009948" y="1273619"/>
                </a:moveTo>
                <a:cubicBezTo>
                  <a:pt x="5013363" y="1406203"/>
                  <a:pt x="5078144" y="1538571"/>
                  <a:pt x="5121777" y="1654213"/>
                </a:cubicBezTo>
                <a:cubicBezTo>
                  <a:pt x="5175624" y="1795269"/>
                  <a:pt x="5233597" y="1934093"/>
                  <a:pt x="5293545" y="2072247"/>
                </a:cubicBezTo>
                <a:cubicBezTo>
                  <a:pt x="5293533" y="2069971"/>
                  <a:pt x="5294060" y="2067298"/>
                  <a:pt x="5294042" y="2065019"/>
                </a:cubicBezTo>
                <a:cubicBezTo>
                  <a:pt x="5282123" y="1924099"/>
                  <a:pt x="5230273" y="1786942"/>
                  <a:pt x="5171936" y="1647613"/>
                </a:cubicBezTo>
                <a:cubicBezTo>
                  <a:pt x="5119977" y="1522743"/>
                  <a:pt x="5065315" y="1397539"/>
                  <a:pt x="5009948" y="1273619"/>
                </a:cubicBezTo>
                <a:close/>
                <a:moveTo>
                  <a:pt x="655236" y="1268632"/>
                </a:moveTo>
                <a:cubicBezTo>
                  <a:pt x="717895" y="1408869"/>
                  <a:pt x="771574" y="1550454"/>
                  <a:pt x="839521" y="1685315"/>
                </a:cubicBezTo>
                <a:cubicBezTo>
                  <a:pt x="907470" y="1820177"/>
                  <a:pt x="989683" y="1948318"/>
                  <a:pt x="1109416" y="2061663"/>
                </a:cubicBezTo>
                <a:cubicBezTo>
                  <a:pt x="1177718" y="2126399"/>
                  <a:pt x="1244319" y="2184954"/>
                  <a:pt x="1298300" y="2247742"/>
                </a:cubicBezTo>
                <a:cubicBezTo>
                  <a:pt x="1250168" y="2156040"/>
                  <a:pt x="1187457" y="2071655"/>
                  <a:pt x="1125871" y="1989513"/>
                </a:cubicBezTo>
                <a:cubicBezTo>
                  <a:pt x="1076370" y="1923070"/>
                  <a:pt x="1025189" y="1854667"/>
                  <a:pt x="981574" y="1783157"/>
                </a:cubicBezTo>
                <a:cubicBezTo>
                  <a:pt x="960475" y="1748106"/>
                  <a:pt x="941058" y="1712211"/>
                  <a:pt x="922198" y="1677437"/>
                </a:cubicBezTo>
                <a:cubicBezTo>
                  <a:pt x="905028" y="1646031"/>
                  <a:pt x="887579" y="1614059"/>
                  <a:pt x="869293" y="1583214"/>
                </a:cubicBezTo>
                <a:cubicBezTo>
                  <a:pt x="832994" y="1522086"/>
                  <a:pt x="791368" y="1462924"/>
                  <a:pt x="751431" y="1405731"/>
                </a:cubicBezTo>
                <a:close/>
                <a:moveTo>
                  <a:pt x="6516292" y="1263064"/>
                </a:moveTo>
                <a:cubicBezTo>
                  <a:pt x="6288018" y="1373581"/>
                  <a:pt x="6031500" y="1451909"/>
                  <a:pt x="5736320" y="1501803"/>
                </a:cubicBezTo>
                <a:cubicBezTo>
                  <a:pt x="6001708" y="1565837"/>
                  <a:pt x="6267694" y="1408906"/>
                  <a:pt x="6516292" y="1263064"/>
                </a:cubicBezTo>
                <a:close/>
                <a:moveTo>
                  <a:pt x="291466" y="1250369"/>
                </a:moveTo>
                <a:cubicBezTo>
                  <a:pt x="302228" y="1312380"/>
                  <a:pt x="313548" y="1374109"/>
                  <a:pt x="323180" y="1435283"/>
                </a:cubicBezTo>
                <a:cubicBezTo>
                  <a:pt x="347262" y="1585402"/>
                  <a:pt x="366566" y="1733005"/>
                  <a:pt x="349381" y="1875041"/>
                </a:cubicBezTo>
                <a:cubicBezTo>
                  <a:pt x="398887" y="1761016"/>
                  <a:pt x="404047" y="1643975"/>
                  <a:pt x="374363" y="1506494"/>
                </a:cubicBezTo>
                <a:cubicBezTo>
                  <a:pt x="356845" y="1425406"/>
                  <a:pt x="334841" y="1350786"/>
                  <a:pt x="302168" y="1274495"/>
                </a:cubicBezTo>
                <a:cubicBezTo>
                  <a:pt x="298229" y="1265236"/>
                  <a:pt x="295129" y="1257666"/>
                  <a:pt x="291466" y="1250369"/>
                </a:cubicBezTo>
                <a:close/>
                <a:moveTo>
                  <a:pt x="678222" y="1248670"/>
                </a:moveTo>
                <a:lnTo>
                  <a:pt x="775536" y="1388015"/>
                </a:lnTo>
                <a:cubicBezTo>
                  <a:pt x="815764" y="1445771"/>
                  <a:pt x="857669" y="1505484"/>
                  <a:pt x="894529" y="1567739"/>
                </a:cubicBezTo>
                <a:cubicBezTo>
                  <a:pt x="913103" y="1599148"/>
                  <a:pt x="930546" y="1631115"/>
                  <a:pt x="948000" y="1663088"/>
                </a:cubicBezTo>
                <a:cubicBezTo>
                  <a:pt x="966853" y="1697859"/>
                  <a:pt x="986277" y="1733757"/>
                  <a:pt x="1006812" y="1767683"/>
                </a:cubicBezTo>
                <a:cubicBezTo>
                  <a:pt x="1049303" y="1838347"/>
                  <a:pt x="1100205" y="1906189"/>
                  <a:pt x="1149133" y="1971513"/>
                </a:cubicBezTo>
                <a:cubicBezTo>
                  <a:pt x="1215506" y="2060384"/>
                  <a:pt x="1283561" y="2151216"/>
                  <a:pt x="1333952" y="2251620"/>
                </a:cubicBezTo>
                <a:lnTo>
                  <a:pt x="1337329" y="2258350"/>
                </a:lnTo>
                <a:cubicBezTo>
                  <a:pt x="1352131" y="2023413"/>
                  <a:pt x="1145204" y="1784597"/>
                  <a:pt x="1014726" y="1615556"/>
                </a:cubicBezTo>
                <a:cubicBezTo>
                  <a:pt x="911517" y="1481269"/>
                  <a:pt x="800192" y="1360189"/>
                  <a:pt x="678222" y="1248670"/>
                </a:cubicBezTo>
                <a:close/>
                <a:moveTo>
                  <a:pt x="9441752" y="1245311"/>
                </a:moveTo>
                <a:cubicBezTo>
                  <a:pt x="9367449" y="1271794"/>
                  <a:pt x="9313207" y="1329954"/>
                  <a:pt x="9278979" y="1406236"/>
                </a:cubicBezTo>
                <a:cubicBezTo>
                  <a:pt x="9261017" y="1445630"/>
                  <a:pt x="9242585" y="1502850"/>
                  <a:pt x="9235540" y="1546869"/>
                </a:cubicBezTo>
                <a:cubicBezTo>
                  <a:pt x="9223867" y="1618535"/>
                  <a:pt x="9230001" y="1614698"/>
                  <a:pt x="9264074" y="1557016"/>
                </a:cubicBezTo>
                <a:cubicBezTo>
                  <a:pt x="9325587" y="1454296"/>
                  <a:pt x="9384605" y="1349880"/>
                  <a:pt x="9441752" y="1245311"/>
                </a:cubicBezTo>
                <a:close/>
                <a:moveTo>
                  <a:pt x="6691602" y="1140573"/>
                </a:moveTo>
                <a:cubicBezTo>
                  <a:pt x="6646175" y="1158238"/>
                  <a:pt x="6598950" y="1175684"/>
                  <a:pt x="6571100" y="1183662"/>
                </a:cubicBezTo>
                <a:cubicBezTo>
                  <a:pt x="6462406" y="1213607"/>
                  <a:pt x="6352215" y="1234713"/>
                  <a:pt x="6241687" y="1257600"/>
                </a:cubicBezTo>
                <a:cubicBezTo>
                  <a:pt x="6040746" y="1299467"/>
                  <a:pt x="5893317" y="1420819"/>
                  <a:pt x="5693009" y="1478256"/>
                </a:cubicBezTo>
                <a:cubicBezTo>
                  <a:pt x="6021284" y="1426507"/>
                  <a:pt x="6301876" y="1340642"/>
                  <a:pt x="6548420" y="1214599"/>
                </a:cubicBezTo>
                <a:cubicBezTo>
                  <a:pt x="6567440" y="1204628"/>
                  <a:pt x="6586456" y="1194658"/>
                  <a:pt x="6605473" y="1184686"/>
                </a:cubicBezTo>
                <a:cubicBezTo>
                  <a:pt x="6633823" y="1169483"/>
                  <a:pt x="6662531" y="1154778"/>
                  <a:pt x="6691602" y="1140573"/>
                </a:cubicBezTo>
                <a:close/>
                <a:moveTo>
                  <a:pt x="4002475" y="1037802"/>
                </a:moveTo>
                <a:cubicBezTo>
                  <a:pt x="4001933" y="1038196"/>
                  <a:pt x="4000861" y="1038973"/>
                  <a:pt x="4000324" y="1039362"/>
                </a:cubicBezTo>
                <a:cubicBezTo>
                  <a:pt x="4001046" y="1040360"/>
                  <a:pt x="4002134" y="1041861"/>
                  <a:pt x="4002862" y="1042866"/>
                </a:cubicBezTo>
                <a:cubicBezTo>
                  <a:pt x="4002672" y="1041472"/>
                  <a:pt x="4002487" y="1040086"/>
                  <a:pt x="4002475" y="1037802"/>
                </a:cubicBezTo>
                <a:close/>
                <a:moveTo>
                  <a:pt x="506322" y="1020997"/>
                </a:moveTo>
                <a:cubicBezTo>
                  <a:pt x="513282" y="1018930"/>
                  <a:pt x="522180" y="1021005"/>
                  <a:pt x="533068" y="1029409"/>
                </a:cubicBezTo>
                <a:cubicBezTo>
                  <a:pt x="813777" y="1244537"/>
                  <a:pt x="1037861" y="1510547"/>
                  <a:pt x="1232525" y="1804675"/>
                </a:cubicBezTo>
                <a:cubicBezTo>
                  <a:pt x="1347857" y="1978510"/>
                  <a:pt x="1448039" y="2155739"/>
                  <a:pt x="1388858" y="2368011"/>
                </a:cubicBezTo>
                <a:cubicBezTo>
                  <a:pt x="1387462" y="2372226"/>
                  <a:pt x="1385496" y="2375314"/>
                  <a:pt x="1384098" y="2378125"/>
                </a:cubicBezTo>
                <a:cubicBezTo>
                  <a:pt x="1412260" y="2438425"/>
                  <a:pt x="1428077" y="2506324"/>
                  <a:pt x="1425393" y="2589124"/>
                </a:cubicBezTo>
                <a:cubicBezTo>
                  <a:pt x="1425681" y="2592488"/>
                  <a:pt x="1424559" y="2594453"/>
                  <a:pt x="1424001" y="2597541"/>
                </a:cubicBezTo>
                <a:cubicBezTo>
                  <a:pt x="1672217" y="2669579"/>
                  <a:pt x="1915127" y="2759032"/>
                  <a:pt x="2152729" y="2864487"/>
                </a:cubicBezTo>
                <a:cubicBezTo>
                  <a:pt x="2132903" y="2746636"/>
                  <a:pt x="2106350" y="2629357"/>
                  <a:pt x="2020609" y="2539671"/>
                </a:cubicBezTo>
                <a:cubicBezTo>
                  <a:pt x="2019486" y="2538832"/>
                  <a:pt x="2019482" y="2537426"/>
                  <a:pt x="2018920" y="2536309"/>
                </a:cubicBezTo>
                <a:cubicBezTo>
                  <a:pt x="1612986" y="2284320"/>
                  <a:pt x="1451410" y="1593008"/>
                  <a:pt x="1342441" y="1173017"/>
                </a:cubicBezTo>
                <a:cubicBezTo>
                  <a:pt x="1338482" y="1156742"/>
                  <a:pt x="1345418" y="1103405"/>
                  <a:pt x="1367925" y="1135648"/>
                </a:cubicBezTo>
                <a:cubicBezTo>
                  <a:pt x="1515878" y="1352095"/>
                  <a:pt x="1645605" y="1576999"/>
                  <a:pt x="1771401" y="1806673"/>
                </a:cubicBezTo>
                <a:cubicBezTo>
                  <a:pt x="1841477" y="1935111"/>
                  <a:pt x="1914363" y="2063547"/>
                  <a:pt x="1972385" y="2198735"/>
                </a:cubicBezTo>
                <a:cubicBezTo>
                  <a:pt x="1982518" y="2221738"/>
                  <a:pt x="2018367" y="2353316"/>
                  <a:pt x="2040892" y="2405205"/>
                </a:cubicBezTo>
                <a:cubicBezTo>
                  <a:pt x="2009600" y="2310668"/>
                  <a:pt x="2111587" y="2005996"/>
                  <a:pt x="2131689" y="1936926"/>
                </a:cubicBezTo>
                <a:cubicBezTo>
                  <a:pt x="2203731" y="1690111"/>
                  <a:pt x="2314813" y="1463729"/>
                  <a:pt x="2454820" y="1248808"/>
                </a:cubicBezTo>
                <a:cubicBezTo>
                  <a:pt x="2475264" y="1216788"/>
                  <a:pt x="2493340" y="1290570"/>
                  <a:pt x="2492512" y="1302920"/>
                </a:cubicBezTo>
                <a:cubicBezTo>
                  <a:pt x="2465675" y="1747535"/>
                  <a:pt x="2370053" y="2178216"/>
                  <a:pt x="2081216" y="2527513"/>
                </a:cubicBezTo>
                <a:cubicBezTo>
                  <a:pt x="2081497" y="2528073"/>
                  <a:pt x="2081211" y="2528916"/>
                  <a:pt x="2081211" y="2528916"/>
                </a:cubicBezTo>
                <a:cubicBezTo>
                  <a:pt x="2150699" y="2633778"/>
                  <a:pt x="2178105" y="2756954"/>
                  <a:pt x="2199067" y="2884061"/>
                </a:cubicBezTo>
                <a:cubicBezTo>
                  <a:pt x="2641128" y="3084915"/>
                  <a:pt x="3028660" y="3311628"/>
                  <a:pt x="3192586" y="3411496"/>
                </a:cubicBezTo>
                <a:cubicBezTo>
                  <a:pt x="3356510" y="3511368"/>
                  <a:pt x="3237401" y="3517312"/>
                  <a:pt x="3182620" y="3483279"/>
                </a:cubicBezTo>
                <a:cubicBezTo>
                  <a:pt x="3055506" y="3404310"/>
                  <a:pt x="2789863" y="3259545"/>
                  <a:pt x="2435119" y="3080173"/>
                </a:cubicBezTo>
                <a:lnTo>
                  <a:pt x="2410152" y="3063751"/>
                </a:lnTo>
                <a:lnTo>
                  <a:pt x="2408099" y="3064403"/>
                </a:lnTo>
                <a:lnTo>
                  <a:pt x="2407218" y="3070324"/>
                </a:lnTo>
                <a:cubicBezTo>
                  <a:pt x="2402612" y="3079171"/>
                  <a:pt x="2394080" y="3088906"/>
                  <a:pt x="2380138" y="3099341"/>
                </a:cubicBezTo>
                <a:cubicBezTo>
                  <a:pt x="2194333" y="3283170"/>
                  <a:pt x="1992503" y="3449064"/>
                  <a:pt x="1765923" y="3581043"/>
                </a:cubicBezTo>
                <a:cubicBezTo>
                  <a:pt x="1744896" y="3593696"/>
                  <a:pt x="1723857" y="3603555"/>
                  <a:pt x="1702258" y="3612286"/>
                </a:cubicBezTo>
                <a:cubicBezTo>
                  <a:pt x="1664333" y="3650747"/>
                  <a:pt x="1731601" y="3589836"/>
                  <a:pt x="1538370" y="3811804"/>
                </a:cubicBezTo>
                <a:cubicBezTo>
                  <a:pt x="1278852" y="4250311"/>
                  <a:pt x="915356" y="4600566"/>
                  <a:pt x="542867" y="4944092"/>
                </a:cubicBezTo>
                <a:cubicBezTo>
                  <a:pt x="521291" y="4964055"/>
                  <a:pt x="503482" y="4879596"/>
                  <a:pt x="515800" y="4862180"/>
                </a:cubicBezTo>
                <a:cubicBezTo>
                  <a:pt x="664236" y="4650055"/>
                  <a:pt x="747224" y="4402666"/>
                  <a:pt x="909145" y="4199225"/>
                </a:cubicBezTo>
                <a:cubicBezTo>
                  <a:pt x="998789" y="4086824"/>
                  <a:pt x="1101084" y="3991246"/>
                  <a:pt x="1214067" y="3908561"/>
                </a:cubicBezTo>
                <a:cubicBezTo>
                  <a:pt x="1023317" y="3973399"/>
                  <a:pt x="824392" y="4020568"/>
                  <a:pt x="640967" y="4105601"/>
                </a:cubicBezTo>
                <a:cubicBezTo>
                  <a:pt x="458381" y="4190213"/>
                  <a:pt x="284593" y="4292005"/>
                  <a:pt x="112563" y="4396952"/>
                </a:cubicBezTo>
                <a:lnTo>
                  <a:pt x="0" y="4466006"/>
                </a:lnTo>
                <a:lnTo>
                  <a:pt x="0" y="4233763"/>
                </a:lnTo>
                <a:lnTo>
                  <a:pt x="36881" y="4200118"/>
                </a:lnTo>
                <a:cubicBezTo>
                  <a:pt x="302143" y="3962792"/>
                  <a:pt x="585478" y="3740226"/>
                  <a:pt x="910534" y="3629753"/>
                </a:cubicBezTo>
                <a:cubicBezTo>
                  <a:pt x="1140280" y="3551663"/>
                  <a:pt x="1356783" y="3624873"/>
                  <a:pt x="1578717" y="3575982"/>
                </a:cubicBezTo>
                <a:cubicBezTo>
                  <a:pt x="1857881" y="3513822"/>
                  <a:pt x="2134207" y="3238918"/>
                  <a:pt x="2338780" y="3033725"/>
                </a:cubicBezTo>
                <a:cubicBezTo>
                  <a:pt x="2165203" y="2949506"/>
                  <a:pt x="1987990" y="2873430"/>
                  <a:pt x="1807991" y="2807184"/>
                </a:cubicBezTo>
                <a:cubicBezTo>
                  <a:pt x="1696192" y="2934214"/>
                  <a:pt x="1567238" y="3035444"/>
                  <a:pt x="1416358" y="3112571"/>
                </a:cubicBezTo>
                <a:cubicBezTo>
                  <a:pt x="1318658" y="3280278"/>
                  <a:pt x="1112986" y="3321000"/>
                  <a:pt x="939066" y="3378798"/>
                </a:cubicBezTo>
                <a:cubicBezTo>
                  <a:pt x="668357" y="3469020"/>
                  <a:pt x="393418" y="3543804"/>
                  <a:pt x="115099" y="3607650"/>
                </a:cubicBezTo>
                <a:cubicBezTo>
                  <a:pt x="80589" y="3615844"/>
                  <a:pt x="67554" y="3533906"/>
                  <a:pt x="97284" y="3520393"/>
                </a:cubicBezTo>
                <a:cubicBezTo>
                  <a:pt x="382521" y="3387774"/>
                  <a:pt x="642160" y="3215335"/>
                  <a:pt x="922050" y="3074867"/>
                </a:cubicBezTo>
                <a:cubicBezTo>
                  <a:pt x="1080787" y="2995199"/>
                  <a:pt x="1233979" y="2960447"/>
                  <a:pt x="1405265" y="3016319"/>
                </a:cubicBezTo>
                <a:cubicBezTo>
                  <a:pt x="1406106" y="3016600"/>
                  <a:pt x="1406671" y="3017724"/>
                  <a:pt x="1407512" y="3018001"/>
                </a:cubicBezTo>
                <a:cubicBezTo>
                  <a:pt x="1526420" y="2954115"/>
                  <a:pt x="1632390" y="2874245"/>
                  <a:pt x="1726266" y="2777274"/>
                </a:cubicBezTo>
                <a:cubicBezTo>
                  <a:pt x="1369635" y="2651515"/>
                  <a:pt x="1000990" y="2561972"/>
                  <a:pt x="625390" y="2514541"/>
                </a:cubicBezTo>
                <a:cubicBezTo>
                  <a:pt x="624559" y="2519877"/>
                  <a:pt x="622878" y="2524928"/>
                  <a:pt x="619799" y="2527180"/>
                </a:cubicBezTo>
                <a:cubicBezTo>
                  <a:pt x="509037" y="2598914"/>
                  <a:pt x="403069" y="2677377"/>
                  <a:pt x="310030" y="2771818"/>
                </a:cubicBezTo>
                <a:cubicBezTo>
                  <a:pt x="266034" y="2817076"/>
                  <a:pt x="224887" y="2891795"/>
                  <a:pt x="173877" y="2937056"/>
                </a:cubicBezTo>
                <a:cubicBezTo>
                  <a:pt x="145840" y="3003792"/>
                  <a:pt x="113686" y="3071134"/>
                  <a:pt x="77889" y="3138440"/>
                </a:cubicBezTo>
                <a:lnTo>
                  <a:pt x="0" y="3271395"/>
                </a:lnTo>
                <a:lnTo>
                  <a:pt x="0" y="3153002"/>
                </a:lnTo>
                <a:lnTo>
                  <a:pt x="2386" y="3149203"/>
                </a:lnTo>
                <a:cubicBezTo>
                  <a:pt x="33821" y="3095439"/>
                  <a:pt x="63030" y="3041490"/>
                  <a:pt x="89753" y="2987702"/>
                </a:cubicBezTo>
                <a:cubicBezTo>
                  <a:pt x="85546" y="2993322"/>
                  <a:pt x="81066" y="2999788"/>
                  <a:pt x="76869" y="3005404"/>
                </a:cubicBezTo>
                <a:cubicBezTo>
                  <a:pt x="63139" y="3024231"/>
                  <a:pt x="48575" y="3042776"/>
                  <a:pt x="32049" y="3065814"/>
                </a:cubicBezTo>
                <a:lnTo>
                  <a:pt x="0" y="3108744"/>
                </a:lnTo>
                <a:lnTo>
                  <a:pt x="0" y="3058059"/>
                </a:lnTo>
                <a:lnTo>
                  <a:pt x="7610" y="3047889"/>
                </a:lnTo>
                <a:cubicBezTo>
                  <a:pt x="24410" y="3025415"/>
                  <a:pt x="38695" y="3006301"/>
                  <a:pt x="52419" y="2987479"/>
                </a:cubicBezTo>
                <a:cubicBezTo>
                  <a:pt x="54382" y="2984385"/>
                  <a:pt x="57184" y="2981579"/>
                  <a:pt x="59142" y="2978488"/>
                </a:cubicBezTo>
                <a:lnTo>
                  <a:pt x="0" y="3015334"/>
                </a:lnTo>
                <a:lnTo>
                  <a:pt x="0" y="2914286"/>
                </a:lnTo>
                <a:lnTo>
                  <a:pt x="36383" y="2901128"/>
                </a:lnTo>
                <a:cubicBezTo>
                  <a:pt x="76283" y="2885228"/>
                  <a:pt x="116303" y="2866415"/>
                  <a:pt x="156329" y="2840533"/>
                </a:cubicBezTo>
                <a:cubicBezTo>
                  <a:pt x="229785" y="2792431"/>
                  <a:pt x="289125" y="2682604"/>
                  <a:pt x="358355" y="2620471"/>
                </a:cubicBezTo>
                <a:cubicBezTo>
                  <a:pt x="406846" y="2577174"/>
                  <a:pt x="457591" y="2538372"/>
                  <a:pt x="510577" y="2501244"/>
                </a:cubicBezTo>
                <a:cubicBezTo>
                  <a:pt x="411488" y="2490937"/>
                  <a:pt x="311929" y="2483543"/>
                  <a:pt x="211967" y="2479171"/>
                </a:cubicBezTo>
                <a:lnTo>
                  <a:pt x="0" y="2476398"/>
                </a:lnTo>
                <a:lnTo>
                  <a:pt x="0" y="2389189"/>
                </a:lnTo>
                <a:lnTo>
                  <a:pt x="103062" y="2389518"/>
                </a:lnTo>
                <a:cubicBezTo>
                  <a:pt x="239716" y="2392822"/>
                  <a:pt x="375712" y="2401808"/>
                  <a:pt x="510734" y="2416201"/>
                </a:cubicBezTo>
                <a:cubicBezTo>
                  <a:pt x="453295" y="2294758"/>
                  <a:pt x="388809" y="2156489"/>
                  <a:pt x="279257" y="2092102"/>
                </a:cubicBezTo>
                <a:cubicBezTo>
                  <a:pt x="214509" y="2054029"/>
                  <a:pt x="140169" y="2030776"/>
                  <a:pt x="65265" y="2006049"/>
                </a:cubicBezTo>
                <a:lnTo>
                  <a:pt x="0" y="1982532"/>
                </a:lnTo>
                <a:lnTo>
                  <a:pt x="0" y="1912789"/>
                </a:lnTo>
                <a:lnTo>
                  <a:pt x="97460" y="1953725"/>
                </a:lnTo>
                <a:cubicBezTo>
                  <a:pt x="140146" y="1968817"/>
                  <a:pt x="181972" y="1973804"/>
                  <a:pt x="221272" y="1980766"/>
                </a:cubicBezTo>
                <a:cubicBezTo>
                  <a:pt x="184478" y="1960612"/>
                  <a:pt x="148800" y="1938494"/>
                  <a:pt x="116765" y="1911033"/>
                </a:cubicBezTo>
                <a:cubicBezTo>
                  <a:pt x="78825" y="1878815"/>
                  <a:pt x="47051" y="1840696"/>
                  <a:pt x="16405" y="1803412"/>
                </a:cubicBezTo>
                <a:lnTo>
                  <a:pt x="0" y="1784777"/>
                </a:lnTo>
                <a:lnTo>
                  <a:pt x="0" y="1740082"/>
                </a:lnTo>
                <a:lnTo>
                  <a:pt x="39394" y="1784856"/>
                </a:lnTo>
                <a:cubicBezTo>
                  <a:pt x="69479" y="1821014"/>
                  <a:pt x="100126" y="1858299"/>
                  <a:pt x="135813" y="1888838"/>
                </a:cubicBezTo>
                <a:cubicBezTo>
                  <a:pt x="168411" y="1916009"/>
                  <a:pt x="204933" y="1938411"/>
                  <a:pt x="242575" y="1958841"/>
                </a:cubicBezTo>
                <a:cubicBezTo>
                  <a:pt x="195379" y="1882642"/>
                  <a:pt x="141547" y="1815083"/>
                  <a:pt x="82197" y="1754826"/>
                </a:cubicBezTo>
                <a:lnTo>
                  <a:pt x="0" y="1679650"/>
                </a:lnTo>
                <a:lnTo>
                  <a:pt x="0" y="1602463"/>
                </a:lnTo>
                <a:lnTo>
                  <a:pt x="84689" y="1677442"/>
                </a:lnTo>
                <a:cubicBezTo>
                  <a:pt x="165950" y="1759826"/>
                  <a:pt x="237786" y="1855565"/>
                  <a:pt x="298437" y="1968019"/>
                </a:cubicBezTo>
                <a:lnTo>
                  <a:pt x="227269" y="1114064"/>
                </a:lnTo>
                <a:cubicBezTo>
                  <a:pt x="226129" y="1099191"/>
                  <a:pt x="230003" y="1062136"/>
                  <a:pt x="248003" y="1089613"/>
                </a:cubicBezTo>
                <a:cubicBezTo>
                  <a:pt x="349844" y="1249160"/>
                  <a:pt x="397556" y="1433768"/>
                  <a:pt x="427020" y="1619803"/>
                </a:cubicBezTo>
                <a:cubicBezTo>
                  <a:pt x="453086" y="1782272"/>
                  <a:pt x="422387" y="1897385"/>
                  <a:pt x="340345" y="2027739"/>
                </a:cubicBezTo>
                <a:cubicBezTo>
                  <a:pt x="347373" y="2033339"/>
                  <a:pt x="354114" y="2038383"/>
                  <a:pt x="360865" y="2044827"/>
                </a:cubicBezTo>
                <a:cubicBezTo>
                  <a:pt x="443500" y="2128340"/>
                  <a:pt x="506078" y="2306190"/>
                  <a:pt x="560414" y="2421457"/>
                </a:cubicBezTo>
                <a:cubicBezTo>
                  <a:pt x="831022" y="2452769"/>
                  <a:pt x="1098019" y="2506255"/>
                  <a:pt x="1359703" y="2578554"/>
                </a:cubicBezTo>
                <a:lnTo>
                  <a:pt x="1359422" y="2577994"/>
                </a:lnTo>
                <a:cubicBezTo>
                  <a:pt x="1370467" y="2269807"/>
                  <a:pt x="976420" y="2084880"/>
                  <a:pt x="828701" y="1839520"/>
                </a:cubicBezTo>
                <a:cubicBezTo>
                  <a:pt x="687172" y="1605098"/>
                  <a:pt x="631475" y="1330413"/>
                  <a:pt x="494427" y="1092333"/>
                </a:cubicBezTo>
                <a:cubicBezTo>
                  <a:pt x="481980" y="1070671"/>
                  <a:pt x="485440" y="1027197"/>
                  <a:pt x="506322" y="1020997"/>
                </a:cubicBezTo>
                <a:close/>
                <a:moveTo>
                  <a:pt x="4570198" y="978081"/>
                </a:moveTo>
                <a:cubicBezTo>
                  <a:pt x="4555714" y="1028259"/>
                  <a:pt x="4540870" y="1077934"/>
                  <a:pt x="4523691" y="1127776"/>
                </a:cubicBezTo>
                <a:lnTo>
                  <a:pt x="4509875" y="1167552"/>
                </a:lnTo>
                <a:cubicBezTo>
                  <a:pt x="4498703" y="1198545"/>
                  <a:pt x="4488074" y="1229138"/>
                  <a:pt x="4478168" y="1260735"/>
                </a:cubicBezTo>
                <a:cubicBezTo>
                  <a:pt x="4437866" y="1392962"/>
                  <a:pt x="4423333" y="1532451"/>
                  <a:pt x="4409309" y="1666996"/>
                </a:cubicBezTo>
                <a:cubicBezTo>
                  <a:pt x="4399387" y="1761934"/>
                  <a:pt x="4389478" y="1859162"/>
                  <a:pt x="4370031" y="1955666"/>
                </a:cubicBezTo>
                <a:cubicBezTo>
                  <a:pt x="4495511" y="1636562"/>
                  <a:pt x="4590903" y="1311031"/>
                  <a:pt x="4570198" y="978081"/>
                </a:cubicBezTo>
                <a:close/>
                <a:moveTo>
                  <a:pt x="12149131" y="959050"/>
                </a:moveTo>
                <a:cubicBezTo>
                  <a:pt x="12135265" y="975072"/>
                  <a:pt x="12121401" y="991089"/>
                  <a:pt x="12105664" y="1006960"/>
                </a:cubicBezTo>
                <a:cubicBezTo>
                  <a:pt x="12040174" y="1071943"/>
                  <a:pt x="11966532" y="1125748"/>
                  <a:pt x="11883102" y="1184424"/>
                </a:cubicBezTo>
                <a:cubicBezTo>
                  <a:pt x="11822339" y="1227583"/>
                  <a:pt x="11746281" y="1281016"/>
                  <a:pt x="11665174" y="1317493"/>
                </a:cubicBezTo>
                <a:cubicBezTo>
                  <a:pt x="11640620" y="1328342"/>
                  <a:pt x="11615753" y="1338416"/>
                  <a:pt x="11590337" y="1348256"/>
                </a:cubicBezTo>
                <a:cubicBezTo>
                  <a:pt x="11556383" y="1361567"/>
                  <a:pt x="11523739" y="1374791"/>
                  <a:pt x="11492588" y="1390573"/>
                </a:cubicBezTo>
                <a:cubicBezTo>
                  <a:pt x="11632969" y="1358579"/>
                  <a:pt x="11770492" y="1298342"/>
                  <a:pt x="11888865" y="1220988"/>
                </a:cubicBezTo>
                <a:cubicBezTo>
                  <a:pt x="11984266" y="1158366"/>
                  <a:pt x="12085135" y="1064584"/>
                  <a:pt x="12149131" y="959050"/>
                </a:cubicBezTo>
                <a:close/>
                <a:moveTo>
                  <a:pt x="4557898" y="900011"/>
                </a:moveTo>
                <a:cubicBezTo>
                  <a:pt x="4330292" y="1199280"/>
                  <a:pt x="4335713" y="1567725"/>
                  <a:pt x="4344840" y="1922038"/>
                </a:cubicBezTo>
                <a:cubicBezTo>
                  <a:pt x="4360210" y="1836882"/>
                  <a:pt x="4369815" y="1750562"/>
                  <a:pt x="4378710" y="1665516"/>
                </a:cubicBezTo>
                <a:cubicBezTo>
                  <a:pt x="4393083" y="1529197"/>
                  <a:pt x="4407432" y="1388309"/>
                  <a:pt x="4448798" y="1253024"/>
                </a:cubicBezTo>
                <a:cubicBezTo>
                  <a:pt x="4458700" y="1221425"/>
                  <a:pt x="4469507" y="1189944"/>
                  <a:pt x="4480315" y="1158454"/>
                </a:cubicBezTo>
                <a:lnTo>
                  <a:pt x="4494133" y="1118676"/>
                </a:lnTo>
                <a:cubicBezTo>
                  <a:pt x="4518925" y="1046526"/>
                  <a:pt x="4539765" y="973431"/>
                  <a:pt x="4557898" y="900011"/>
                </a:cubicBezTo>
                <a:close/>
                <a:moveTo>
                  <a:pt x="5870151" y="898890"/>
                </a:moveTo>
                <a:cubicBezTo>
                  <a:pt x="5866911" y="898948"/>
                  <a:pt x="5864574" y="899121"/>
                  <a:pt x="5861335" y="899177"/>
                </a:cubicBezTo>
                <a:lnTo>
                  <a:pt x="5843702" y="899748"/>
                </a:lnTo>
                <a:cubicBezTo>
                  <a:pt x="5780018" y="902412"/>
                  <a:pt x="5714210" y="911192"/>
                  <a:pt x="5651107" y="920306"/>
                </a:cubicBezTo>
                <a:cubicBezTo>
                  <a:pt x="5588537" y="929031"/>
                  <a:pt x="5523624" y="937920"/>
                  <a:pt x="5459407" y="940975"/>
                </a:cubicBezTo>
                <a:cubicBezTo>
                  <a:pt x="5431523" y="942110"/>
                  <a:pt x="5402918" y="942237"/>
                  <a:pt x="5374846" y="941988"/>
                </a:cubicBezTo>
                <a:cubicBezTo>
                  <a:pt x="5336157" y="941792"/>
                  <a:pt x="5295497" y="942268"/>
                  <a:pt x="5256105" y="945632"/>
                </a:cubicBezTo>
                <a:cubicBezTo>
                  <a:pt x="5206829" y="950064"/>
                  <a:pt x="5155964" y="960232"/>
                  <a:pt x="5107071" y="969720"/>
                </a:cubicBezTo>
                <a:cubicBezTo>
                  <a:pt x="5071129" y="976700"/>
                  <a:pt x="5035177" y="983681"/>
                  <a:pt x="4998681" y="988771"/>
                </a:cubicBezTo>
                <a:cubicBezTo>
                  <a:pt x="5256175" y="1057755"/>
                  <a:pt x="5597864" y="989418"/>
                  <a:pt x="5870151" y="898890"/>
                </a:cubicBezTo>
                <a:close/>
                <a:moveTo>
                  <a:pt x="12190084" y="854709"/>
                </a:moveTo>
                <a:cubicBezTo>
                  <a:pt x="12181324" y="863235"/>
                  <a:pt x="12172252" y="870980"/>
                  <a:pt x="12162947" y="879275"/>
                </a:cubicBezTo>
                <a:cubicBezTo>
                  <a:pt x="12028326" y="998039"/>
                  <a:pt x="11883371" y="1121443"/>
                  <a:pt x="11721478" y="1216434"/>
                </a:cubicBezTo>
                <a:lnTo>
                  <a:pt x="11680712" y="1239730"/>
                </a:lnTo>
                <a:cubicBezTo>
                  <a:pt x="11620220" y="1274640"/>
                  <a:pt x="11558177" y="1310180"/>
                  <a:pt x="11505347" y="1352837"/>
                </a:cubicBezTo>
                <a:cubicBezTo>
                  <a:pt x="11530133" y="1341442"/>
                  <a:pt x="11555544" y="1331600"/>
                  <a:pt x="11580962" y="1321759"/>
                </a:cubicBezTo>
                <a:cubicBezTo>
                  <a:pt x="11605590" y="1312227"/>
                  <a:pt x="11630227" y="1302697"/>
                  <a:pt x="11654234" y="1291618"/>
                </a:cubicBezTo>
                <a:cubicBezTo>
                  <a:pt x="11733018" y="1256083"/>
                  <a:pt x="11807521" y="1203284"/>
                  <a:pt x="11867274" y="1160983"/>
                </a:cubicBezTo>
                <a:cubicBezTo>
                  <a:pt x="11949151" y="1102940"/>
                  <a:pt x="12022324" y="1050225"/>
                  <a:pt x="12086035" y="986418"/>
                </a:cubicBezTo>
                <a:cubicBezTo>
                  <a:pt x="12128278" y="944429"/>
                  <a:pt x="12163191" y="899980"/>
                  <a:pt x="12190084" y="854709"/>
                </a:cubicBezTo>
                <a:close/>
                <a:moveTo>
                  <a:pt x="5504425" y="848067"/>
                </a:moveTo>
                <a:cubicBezTo>
                  <a:pt x="5313518" y="848319"/>
                  <a:pt x="5144450" y="894555"/>
                  <a:pt x="4968849" y="962318"/>
                </a:cubicBezTo>
                <a:cubicBezTo>
                  <a:pt x="5013986" y="957830"/>
                  <a:pt x="5059460" y="949291"/>
                  <a:pt x="5104039" y="940634"/>
                </a:cubicBezTo>
                <a:cubicBezTo>
                  <a:pt x="5153465" y="930752"/>
                  <a:pt x="5205230" y="920703"/>
                  <a:pt x="5256311" y="916490"/>
                </a:cubicBezTo>
                <a:cubicBezTo>
                  <a:pt x="5297138" y="912849"/>
                  <a:pt x="5338158" y="912871"/>
                  <a:pt x="5377381" y="912671"/>
                </a:cubicBezTo>
                <a:cubicBezTo>
                  <a:pt x="5405093" y="912428"/>
                  <a:pt x="5432627" y="913077"/>
                  <a:pt x="5460148" y="911442"/>
                </a:cubicBezTo>
                <a:cubicBezTo>
                  <a:pt x="5522934" y="908669"/>
                  <a:pt x="5586937" y="899666"/>
                  <a:pt x="5648970" y="891331"/>
                </a:cubicBezTo>
                <a:cubicBezTo>
                  <a:pt x="5712973" y="882328"/>
                  <a:pt x="5779324" y="873155"/>
                  <a:pt x="5844807" y="870718"/>
                </a:cubicBezTo>
                <a:lnTo>
                  <a:pt x="5862975" y="869756"/>
                </a:lnTo>
                <a:cubicBezTo>
                  <a:pt x="5882405" y="869405"/>
                  <a:pt x="5902011" y="868171"/>
                  <a:pt x="5920887" y="865929"/>
                </a:cubicBezTo>
                <a:cubicBezTo>
                  <a:pt x="5782825" y="855356"/>
                  <a:pt x="5643867" y="846954"/>
                  <a:pt x="5504425" y="848067"/>
                </a:cubicBezTo>
                <a:close/>
                <a:moveTo>
                  <a:pt x="8924104" y="777000"/>
                </a:moveTo>
                <a:cubicBezTo>
                  <a:pt x="8923664" y="782606"/>
                  <a:pt x="8922673" y="787979"/>
                  <a:pt x="8921999" y="794136"/>
                </a:cubicBezTo>
                <a:cubicBezTo>
                  <a:pt x="8919582" y="810498"/>
                  <a:pt x="8917940" y="826538"/>
                  <a:pt x="8916066" y="843129"/>
                </a:cubicBezTo>
                <a:cubicBezTo>
                  <a:pt x="8910698" y="896870"/>
                  <a:pt x="8909926" y="951907"/>
                  <a:pt x="8909852" y="1005313"/>
                </a:cubicBezTo>
                <a:cubicBezTo>
                  <a:pt x="8907936" y="1206014"/>
                  <a:pt x="8906433" y="1413328"/>
                  <a:pt x="8936982" y="1614896"/>
                </a:cubicBezTo>
                <a:lnTo>
                  <a:pt x="8939706" y="1632791"/>
                </a:lnTo>
                <a:lnTo>
                  <a:pt x="8946691" y="1680170"/>
                </a:lnTo>
                <a:cubicBezTo>
                  <a:pt x="8947341" y="1669501"/>
                  <a:pt x="8947217" y="1659149"/>
                  <a:pt x="8947643" y="1649028"/>
                </a:cubicBezTo>
                <a:cubicBezTo>
                  <a:pt x="8950646" y="1394060"/>
                  <a:pt x="8954155" y="1130296"/>
                  <a:pt x="8931687" y="871628"/>
                </a:cubicBezTo>
                <a:lnTo>
                  <a:pt x="8929804" y="850229"/>
                </a:lnTo>
                <a:cubicBezTo>
                  <a:pt x="8927750" y="826182"/>
                  <a:pt x="8925696" y="802134"/>
                  <a:pt x="8924104" y="777000"/>
                </a:cubicBezTo>
                <a:close/>
                <a:moveTo>
                  <a:pt x="8951219" y="764662"/>
                </a:moveTo>
                <a:cubicBezTo>
                  <a:pt x="8952434" y="792211"/>
                  <a:pt x="8955277" y="820458"/>
                  <a:pt x="8957270" y="847698"/>
                </a:cubicBezTo>
                <a:lnTo>
                  <a:pt x="8959153" y="869097"/>
                </a:lnTo>
                <a:cubicBezTo>
                  <a:pt x="8981354" y="1119277"/>
                  <a:pt x="8978808" y="1373147"/>
                  <a:pt x="8976081" y="1619865"/>
                </a:cubicBezTo>
                <a:cubicBezTo>
                  <a:pt x="9043646" y="1335574"/>
                  <a:pt x="9035127" y="1045475"/>
                  <a:pt x="8951219" y="764662"/>
                </a:cubicBezTo>
                <a:close/>
                <a:moveTo>
                  <a:pt x="8898081" y="630137"/>
                </a:moveTo>
                <a:cubicBezTo>
                  <a:pt x="8735190" y="940376"/>
                  <a:pt x="8800852" y="1302315"/>
                  <a:pt x="8910095" y="1626691"/>
                </a:cubicBezTo>
                <a:lnTo>
                  <a:pt x="8908822" y="1619067"/>
                </a:lnTo>
                <a:cubicBezTo>
                  <a:pt x="8877873" y="1415398"/>
                  <a:pt x="8879292" y="1206762"/>
                  <a:pt x="8881669" y="1004967"/>
                </a:cubicBezTo>
                <a:cubicBezTo>
                  <a:pt x="8881975" y="951016"/>
                  <a:pt x="8882434" y="895204"/>
                  <a:pt x="8888265" y="840369"/>
                </a:cubicBezTo>
                <a:cubicBezTo>
                  <a:pt x="8890137" y="823783"/>
                  <a:pt x="8892011" y="807192"/>
                  <a:pt x="8894429" y="790831"/>
                </a:cubicBezTo>
                <a:cubicBezTo>
                  <a:pt x="8901122" y="737010"/>
                  <a:pt x="8907725" y="681866"/>
                  <a:pt x="8898081" y="630137"/>
                </a:cubicBezTo>
                <a:close/>
                <a:moveTo>
                  <a:pt x="11491396" y="623931"/>
                </a:moveTo>
                <a:cubicBezTo>
                  <a:pt x="11465686" y="637515"/>
                  <a:pt x="11440209" y="650546"/>
                  <a:pt x="11413329" y="662344"/>
                </a:cubicBezTo>
                <a:cubicBezTo>
                  <a:pt x="11268660" y="727282"/>
                  <a:pt x="11113102" y="758642"/>
                  <a:pt x="10966547" y="818916"/>
                </a:cubicBezTo>
                <a:cubicBezTo>
                  <a:pt x="10793574" y="889896"/>
                  <a:pt x="10652020" y="1008307"/>
                  <a:pt x="10498883" y="1111507"/>
                </a:cubicBezTo>
                <a:cubicBezTo>
                  <a:pt x="10559155" y="1098395"/>
                  <a:pt x="10616158" y="1067158"/>
                  <a:pt x="10671292" y="1035777"/>
                </a:cubicBezTo>
                <a:lnTo>
                  <a:pt x="10685894" y="1027151"/>
                </a:lnTo>
                <a:cubicBezTo>
                  <a:pt x="10821548" y="950027"/>
                  <a:pt x="10965272" y="882756"/>
                  <a:pt x="11104337" y="817377"/>
                </a:cubicBezTo>
                <a:cubicBezTo>
                  <a:pt x="11233375" y="757414"/>
                  <a:pt x="11364889" y="694633"/>
                  <a:pt x="11491396" y="623931"/>
                </a:cubicBezTo>
                <a:close/>
                <a:moveTo>
                  <a:pt x="10779304" y="584486"/>
                </a:moveTo>
                <a:cubicBezTo>
                  <a:pt x="10740583" y="648568"/>
                  <a:pt x="10699136" y="711502"/>
                  <a:pt x="10658378" y="772788"/>
                </a:cubicBezTo>
                <a:cubicBezTo>
                  <a:pt x="10594579" y="868744"/>
                  <a:pt x="10529620" y="967431"/>
                  <a:pt x="10475581" y="1070739"/>
                </a:cubicBezTo>
                <a:cubicBezTo>
                  <a:pt x="10578194" y="966751"/>
                  <a:pt x="10672522" y="819977"/>
                  <a:pt x="10735178" y="693281"/>
                </a:cubicBezTo>
                <a:close/>
                <a:moveTo>
                  <a:pt x="10132488" y="518596"/>
                </a:moveTo>
                <a:cubicBezTo>
                  <a:pt x="10047856" y="532980"/>
                  <a:pt x="9963302" y="548687"/>
                  <a:pt x="9879465" y="567273"/>
                </a:cubicBezTo>
                <a:cubicBezTo>
                  <a:pt x="9683016" y="611580"/>
                  <a:pt x="9523495" y="697916"/>
                  <a:pt x="9364243" y="809468"/>
                </a:cubicBezTo>
                <a:cubicBezTo>
                  <a:pt x="9364793" y="809701"/>
                  <a:pt x="9365336" y="809931"/>
                  <a:pt x="9366655" y="809848"/>
                </a:cubicBezTo>
                <a:cubicBezTo>
                  <a:pt x="9558665" y="728900"/>
                  <a:pt x="9742999" y="656935"/>
                  <a:pt x="9914233" y="596159"/>
                </a:cubicBezTo>
                <a:close/>
                <a:moveTo>
                  <a:pt x="10264524" y="501747"/>
                </a:moveTo>
                <a:lnTo>
                  <a:pt x="9922837" y="622979"/>
                </a:lnTo>
                <a:cubicBezTo>
                  <a:pt x="9763806" y="679263"/>
                  <a:pt x="9594234" y="745243"/>
                  <a:pt x="9416908" y="818889"/>
                </a:cubicBezTo>
                <a:cubicBezTo>
                  <a:pt x="9417689" y="818579"/>
                  <a:pt x="9417689" y="818579"/>
                  <a:pt x="9418234" y="818810"/>
                </a:cubicBezTo>
                <a:cubicBezTo>
                  <a:pt x="9717394" y="764555"/>
                  <a:pt x="10002904" y="633058"/>
                  <a:pt x="10264524" y="501747"/>
                </a:cubicBezTo>
                <a:close/>
                <a:moveTo>
                  <a:pt x="10802699" y="488163"/>
                </a:moveTo>
                <a:lnTo>
                  <a:pt x="10618739" y="734118"/>
                </a:lnTo>
                <a:lnTo>
                  <a:pt x="10604580" y="753877"/>
                </a:lnTo>
                <a:cubicBezTo>
                  <a:pt x="10575714" y="793161"/>
                  <a:pt x="10550336" y="828772"/>
                  <a:pt x="10529643" y="867004"/>
                </a:cubicBezTo>
                <a:cubicBezTo>
                  <a:pt x="10501301" y="918746"/>
                  <a:pt x="10479284" y="973805"/>
                  <a:pt x="10462194" y="1035452"/>
                </a:cubicBezTo>
                <a:cubicBezTo>
                  <a:pt x="10514547" y="939156"/>
                  <a:pt x="10575176" y="847655"/>
                  <a:pt x="10635117" y="757788"/>
                </a:cubicBezTo>
                <a:cubicBezTo>
                  <a:pt x="10692800" y="670189"/>
                  <a:pt x="10751735" y="581180"/>
                  <a:pt x="10802699" y="488163"/>
                </a:cubicBezTo>
                <a:close/>
                <a:moveTo>
                  <a:pt x="10359107" y="485136"/>
                </a:moveTo>
                <a:cubicBezTo>
                  <a:pt x="10100692" y="616512"/>
                  <a:pt x="9815681" y="755947"/>
                  <a:pt x="9515108" y="825701"/>
                </a:cubicBezTo>
                <a:cubicBezTo>
                  <a:pt x="9825509" y="831572"/>
                  <a:pt x="10104184" y="667562"/>
                  <a:pt x="10359107" y="485136"/>
                </a:cubicBezTo>
                <a:close/>
                <a:moveTo>
                  <a:pt x="11886089" y="483936"/>
                </a:moveTo>
                <a:cubicBezTo>
                  <a:pt x="11800033" y="547295"/>
                  <a:pt x="11710455" y="605296"/>
                  <a:pt x="11622890" y="661575"/>
                </a:cubicBezTo>
                <a:cubicBezTo>
                  <a:pt x="11437051" y="781189"/>
                  <a:pt x="11244843" y="905190"/>
                  <a:pt x="11038640" y="996875"/>
                </a:cubicBezTo>
                <a:cubicBezTo>
                  <a:pt x="10885656" y="1064725"/>
                  <a:pt x="10725662" y="1114166"/>
                  <a:pt x="10561310" y="1145020"/>
                </a:cubicBezTo>
                <a:cubicBezTo>
                  <a:pt x="10596460" y="1154752"/>
                  <a:pt x="10632933" y="1164394"/>
                  <a:pt x="10675127" y="1163586"/>
                </a:cubicBezTo>
                <a:cubicBezTo>
                  <a:pt x="10827145" y="1160350"/>
                  <a:pt x="10989398" y="1058435"/>
                  <a:pt x="11120351" y="990907"/>
                </a:cubicBezTo>
                <a:cubicBezTo>
                  <a:pt x="11302032" y="897860"/>
                  <a:pt x="11481110" y="797268"/>
                  <a:pt x="11648506" y="680145"/>
                </a:cubicBezTo>
                <a:cubicBezTo>
                  <a:pt x="11691733" y="649515"/>
                  <a:pt x="11821224" y="550475"/>
                  <a:pt x="11886089" y="483936"/>
                </a:cubicBezTo>
                <a:close/>
                <a:moveTo>
                  <a:pt x="3607114" y="467441"/>
                </a:moveTo>
                <a:cubicBezTo>
                  <a:pt x="3528124" y="599478"/>
                  <a:pt x="3410482" y="705343"/>
                  <a:pt x="3296242" y="807991"/>
                </a:cubicBezTo>
                <a:cubicBezTo>
                  <a:pt x="3255418" y="844446"/>
                  <a:pt x="3213877" y="882186"/>
                  <a:pt x="3174674" y="919759"/>
                </a:cubicBezTo>
                <a:cubicBezTo>
                  <a:pt x="3129209" y="963390"/>
                  <a:pt x="3085915" y="1010032"/>
                  <a:pt x="3042978" y="1054894"/>
                </a:cubicBezTo>
                <a:lnTo>
                  <a:pt x="2968914" y="1133756"/>
                </a:lnTo>
                <a:cubicBezTo>
                  <a:pt x="3001355" y="1109480"/>
                  <a:pt x="3045966" y="1074853"/>
                  <a:pt x="3103823" y="1026814"/>
                </a:cubicBezTo>
                <a:cubicBezTo>
                  <a:pt x="3260201" y="897449"/>
                  <a:pt x="3521192" y="681569"/>
                  <a:pt x="3607114" y="467441"/>
                </a:cubicBezTo>
                <a:close/>
                <a:moveTo>
                  <a:pt x="10784544" y="465669"/>
                </a:moveTo>
                <a:cubicBezTo>
                  <a:pt x="10662409" y="521478"/>
                  <a:pt x="10422179" y="894258"/>
                  <a:pt x="10426419" y="1062158"/>
                </a:cubicBezTo>
                <a:cubicBezTo>
                  <a:pt x="10438657" y="1011968"/>
                  <a:pt x="10453241" y="965354"/>
                  <a:pt x="10471732" y="921679"/>
                </a:cubicBezTo>
                <a:cubicBezTo>
                  <a:pt x="10481672" y="898200"/>
                  <a:pt x="10492705" y="875187"/>
                  <a:pt x="10504824" y="852631"/>
                </a:cubicBezTo>
                <a:cubicBezTo>
                  <a:pt x="10526215" y="812759"/>
                  <a:pt x="10552604" y="776291"/>
                  <a:pt x="10582237" y="736692"/>
                </a:cubicBezTo>
                <a:lnTo>
                  <a:pt x="10596401" y="716935"/>
                </a:lnTo>
                <a:cubicBezTo>
                  <a:pt x="10661482" y="628604"/>
                  <a:pt x="10720448" y="548625"/>
                  <a:pt x="10784544" y="465669"/>
                </a:cubicBezTo>
                <a:close/>
                <a:moveTo>
                  <a:pt x="11916494" y="422768"/>
                </a:moveTo>
                <a:cubicBezTo>
                  <a:pt x="11840345" y="436884"/>
                  <a:pt x="11770712" y="482734"/>
                  <a:pt x="11703185" y="528178"/>
                </a:cubicBezTo>
                <a:lnTo>
                  <a:pt x="11680755" y="543149"/>
                </a:lnTo>
                <a:cubicBezTo>
                  <a:pt x="11503085" y="661715"/>
                  <a:pt x="11307002" y="753816"/>
                  <a:pt x="11116818" y="842623"/>
                </a:cubicBezTo>
                <a:cubicBezTo>
                  <a:pt x="10977992" y="907459"/>
                  <a:pt x="10835051" y="974411"/>
                  <a:pt x="10700164" y="1051220"/>
                </a:cubicBezTo>
                <a:lnTo>
                  <a:pt x="10685570" y="1059849"/>
                </a:lnTo>
                <a:cubicBezTo>
                  <a:pt x="10652486" y="1078679"/>
                  <a:pt x="10619176" y="1098052"/>
                  <a:pt x="10584288" y="1113543"/>
                </a:cubicBezTo>
                <a:cubicBezTo>
                  <a:pt x="10736655" y="1082118"/>
                  <a:pt x="10884823" y="1034762"/>
                  <a:pt x="11026698" y="971858"/>
                </a:cubicBezTo>
                <a:cubicBezTo>
                  <a:pt x="11231114" y="881353"/>
                  <a:pt x="11422542" y="757667"/>
                  <a:pt x="11607604" y="638368"/>
                </a:cubicBezTo>
                <a:cubicBezTo>
                  <a:pt x="11712249" y="570645"/>
                  <a:pt x="11819449" y="501435"/>
                  <a:pt x="11919452" y="423380"/>
                </a:cubicBezTo>
                <a:cubicBezTo>
                  <a:pt x="11918363" y="422918"/>
                  <a:pt x="11917811" y="422686"/>
                  <a:pt x="11916494" y="422768"/>
                </a:cubicBezTo>
                <a:close/>
                <a:moveTo>
                  <a:pt x="8148168" y="416949"/>
                </a:moveTo>
                <a:cubicBezTo>
                  <a:pt x="8041447" y="489578"/>
                  <a:pt x="7951585" y="589312"/>
                  <a:pt x="7862052" y="694330"/>
                </a:cubicBezTo>
                <a:lnTo>
                  <a:pt x="7808002" y="759654"/>
                </a:lnTo>
                <a:close/>
                <a:moveTo>
                  <a:pt x="8295299" y="416143"/>
                </a:moveTo>
                <a:cubicBezTo>
                  <a:pt x="8303328" y="454953"/>
                  <a:pt x="8309263" y="494162"/>
                  <a:pt x="8309124" y="534021"/>
                </a:cubicBezTo>
                <a:cubicBezTo>
                  <a:pt x="8309177" y="581042"/>
                  <a:pt x="8301211" y="627240"/>
                  <a:pt x="8293154" y="672115"/>
                </a:cubicBezTo>
                <a:cubicBezTo>
                  <a:pt x="8287455" y="703824"/>
                  <a:pt x="8281839" y="736857"/>
                  <a:pt x="8279099" y="769176"/>
                </a:cubicBezTo>
                <a:cubicBezTo>
                  <a:pt x="8271208" y="866910"/>
                  <a:pt x="8290164" y="965070"/>
                  <a:pt x="8309186" y="1060039"/>
                </a:cubicBezTo>
                <a:cubicBezTo>
                  <a:pt x="8338258" y="1208834"/>
                  <a:pt x="8368983" y="1362838"/>
                  <a:pt x="8410512" y="1511108"/>
                </a:cubicBezTo>
                <a:cubicBezTo>
                  <a:pt x="8445511" y="1186645"/>
                  <a:pt x="8463496" y="815698"/>
                  <a:pt x="8351657" y="521768"/>
                </a:cubicBezTo>
                <a:cubicBezTo>
                  <a:pt x="8336376" y="481820"/>
                  <a:pt x="8314355" y="448679"/>
                  <a:pt x="8295299" y="416143"/>
                </a:cubicBezTo>
                <a:close/>
                <a:moveTo>
                  <a:pt x="8266483" y="414244"/>
                </a:moveTo>
                <a:cubicBezTo>
                  <a:pt x="8162811" y="736679"/>
                  <a:pt x="8223592" y="1050836"/>
                  <a:pt x="8343425" y="1357811"/>
                </a:cubicBezTo>
                <a:cubicBezTo>
                  <a:pt x="8320496" y="1259904"/>
                  <a:pt x="8300994" y="1161513"/>
                  <a:pt x="8282114" y="1064671"/>
                </a:cubicBezTo>
                <a:cubicBezTo>
                  <a:pt x="8263238" y="967838"/>
                  <a:pt x="8243336" y="867346"/>
                  <a:pt x="8251298" y="766414"/>
                </a:cubicBezTo>
                <a:cubicBezTo>
                  <a:pt x="8253954" y="732777"/>
                  <a:pt x="8259797" y="699198"/>
                  <a:pt x="8265729" y="666939"/>
                </a:cubicBezTo>
                <a:cubicBezTo>
                  <a:pt x="8273319" y="623158"/>
                  <a:pt x="8281376" y="578281"/>
                  <a:pt x="8281494" y="533909"/>
                </a:cubicBezTo>
                <a:cubicBezTo>
                  <a:pt x="8281080" y="493822"/>
                  <a:pt x="8274834" y="453832"/>
                  <a:pt x="8266483" y="414244"/>
                </a:cubicBezTo>
                <a:close/>
                <a:moveTo>
                  <a:pt x="8140802" y="388720"/>
                </a:moveTo>
                <a:cubicBezTo>
                  <a:pt x="8028462" y="422924"/>
                  <a:pt x="7941106" y="490876"/>
                  <a:pt x="7860379" y="596411"/>
                </a:cubicBezTo>
                <a:cubicBezTo>
                  <a:pt x="7812773" y="658663"/>
                  <a:pt x="7772566" y="720182"/>
                  <a:pt x="7737688" y="790400"/>
                </a:cubicBezTo>
                <a:cubicBezTo>
                  <a:pt x="7733439" y="798902"/>
                  <a:pt x="7729892" y="805767"/>
                  <a:pt x="7726885" y="812869"/>
                </a:cubicBezTo>
                <a:cubicBezTo>
                  <a:pt x="7764906" y="767160"/>
                  <a:pt x="7802380" y="721219"/>
                  <a:pt x="7840490" y="676832"/>
                </a:cubicBezTo>
                <a:cubicBezTo>
                  <a:pt x="7933738" y="567590"/>
                  <a:pt x="8028101" y="463327"/>
                  <a:pt x="8140802" y="388720"/>
                </a:cubicBezTo>
                <a:close/>
                <a:moveTo>
                  <a:pt x="3744487" y="383136"/>
                </a:moveTo>
                <a:cubicBezTo>
                  <a:pt x="3789590" y="603780"/>
                  <a:pt x="3850997" y="811848"/>
                  <a:pt x="3970213" y="995559"/>
                </a:cubicBezTo>
                <a:cubicBezTo>
                  <a:pt x="3927384" y="796159"/>
                  <a:pt x="3865366" y="574806"/>
                  <a:pt x="3744487" y="383136"/>
                </a:cubicBezTo>
                <a:close/>
                <a:moveTo>
                  <a:pt x="3624562" y="367041"/>
                </a:moveTo>
                <a:cubicBezTo>
                  <a:pt x="3578160" y="403736"/>
                  <a:pt x="3532667" y="442805"/>
                  <a:pt x="3489712" y="485386"/>
                </a:cubicBezTo>
                <a:cubicBezTo>
                  <a:pt x="3380716" y="591858"/>
                  <a:pt x="3284219" y="714458"/>
                  <a:pt x="3182994" y="828265"/>
                </a:cubicBezTo>
                <a:cubicBezTo>
                  <a:pt x="3100902" y="919812"/>
                  <a:pt x="2899469" y="1135252"/>
                  <a:pt x="2892114" y="1172635"/>
                </a:cubicBezTo>
                <a:lnTo>
                  <a:pt x="3021459" y="1035385"/>
                </a:lnTo>
                <a:cubicBezTo>
                  <a:pt x="3064036" y="990026"/>
                  <a:pt x="3108229" y="943501"/>
                  <a:pt x="3153873" y="898971"/>
                </a:cubicBezTo>
                <a:cubicBezTo>
                  <a:pt x="3193783" y="860125"/>
                  <a:pt x="3235680" y="822883"/>
                  <a:pt x="3276511" y="786423"/>
                </a:cubicBezTo>
                <a:cubicBezTo>
                  <a:pt x="3390214" y="684175"/>
                  <a:pt x="3507852" y="578306"/>
                  <a:pt x="3584154" y="448218"/>
                </a:cubicBezTo>
                <a:cubicBezTo>
                  <a:pt x="3599491" y="421848"/>
                  <a:pt x="3612660" y="394752"/>
                  <a:pt x="3624562" y="367041"/>
                </a:cubicBezTo>
                <a:close/>
                <a:moveTo>
                  <a:pt x="3766672" y="359429"/>
                </a:moveTo>
                <a:cubicBezTo>
                  <a:pt x="3888797" y="549425"/>
                  <a:pt x="3952247" y="768223"/>
                  <a:pt x="3996338" y="968237"/>
                </a:cubicBezTo>
                <a:cubicBezTo>
                  <a:pt x="3973140" y="739339"/>
                  <a:pt x="3922473" y="455576"/>
                  <a:pt x="3766672" y="359429"/>
                </a:cubicBezTo>
                <a:close/>
                <a:moveTo>
                  <a:pt x="5805386" y="239240"/>
                </a:moveTo>
                <a:cubicBezTo>
                  <a:pt x="5783115" y="246988"/>
                  <a:pt x="5760847" y="254734"/>
                  <a:pt x="5736947" y="261367"/>
                </a:cubicBezTo>
                <a:cubicBezTo>
                  <a:pt x="5638132" y="287976"/>
                  <a:pt x="5538513" y="299897"/>
                  <a:pt x="5427012" y="311272"/>
                </a:cubicBezTo>
                <a:cubicBezTo>
                  <a:pt x="5345554" y="319953"/>
                  <a:pt x="5243942" y="330268"/>
                  <a:pt x="5147818" y="322112"/>
                </a:cubicBezTo>
                <a:cubicBezTo>
                  <a:pt x="5118835" y="319462"/>
                  <a:pt x="5090027" y="315925"/>
                  <a:pt x="5060854" y="311882"/>
                </a:cubicBezTo>
                <a:cubicBezTo>
                  <a:pt x="5021780" y="306636"/>
                  <a:pt x="4983964" y="301993"/>
                  <a:pt x="4945989" y="300516"/>
                </a:cubicBezTo>
                <a:cubicBezTo>
                  <a:pt x="5093776" y="343728"/>
                  <a:pt x="5255799" y="359063"/>
                  <a:pt x="5410479" y="348434"/>
                </a:cubicBezTo>
                <a:cubicBezTo>
                  <a:pt x="5535307" y="339607"/>
                  <a:pt x="5683741" y="304513"/>
                  <a:pt x="5805386" y="239240"/>
                </a:cubicBezTo>
                <a:close/>
                <a:moveTo>
                  <a:pt x="5905192" y="163079"/>
                </a:moveTo>
                <a:cubicBezTo>
                  <a:pt x="5892074" y="166484"/>
                  <a:pt x="5879136" y="168997"/>
                  <a:pt x="5865655" y="171901"/>
                </a:cubicBezTo>
                <a:cubicBezTo>
                  <a:pt x="5671371" y="212758"/>
                  <a:pt x="5464843" y="252569"/>
                  <a:pt x="5259740" y="257013"/>
                </a:cubicBezTo>
                <a:cubicBezTo>
                  <a:pt x="5242649" y="257191"/>
                  <a:pt x="5225557" y="257369"/>
                  <a:pt x="5208466" y="257550"/>
                </a:cubicBezTo>
                <a:cubicBezTo>
                  <a:pt x="5132177" y="258666"/>
                  <a:pt x="5054091" y="259560"/>
                  <a:pt x="4980204" y="271903"/>
                </a:cubicBezTo>
                <a:cubicBezTo>
                  <a:pt x="5009725" y="274165"/>
                  <a:pt x="5038894" y="278201"/>
                  <a:pt x="5068068" y="282244"/>
                </a:cubicBezTo>
                <a:cubicBezTo>
                  <a:pt x="5096338" y="286164"/>
                  <a:pt x="5124608" y="290090"/>
                  <a:pt x="5153231" y="292240"/>
                </a:cubicBezTo>
                <a:cubicBezTo>
                  <a:pt x="5246661" y="300067"/>
                  <a:pt x="5346469" y="289533"/>
                  <a:pt x="5426491" y="281128"/>
                </a:cubicBezTo>
                <a:cubicBezTo>
                  <a:pt x="5536189" y="269536"/>
                  <a:pt x="5634727" y="258390"/>
                  <a:pt x="5731211" y="231951"/>
                </a:cubicBezTo>
                <a:cubicBezTo>
                  <a:pt x="5794994" y="214721"/>
                  <a:pt x="5853525" y="191373"/>
                  <a:pt x="5905192" y="163079"/>
                </a:cubicBezTo>
                <a:close/>
                <a:moveTo>
                  <a:pt x="5944437" y="113829"/>
                </a:moveTo>
                <a:cubicBezTo>
                  <a:pt x="5917256" y="119186"/>
                  <a:pt x="5863594" y="140199"/>
                  <a:pt x="5825032" y="146405"/>
                </a:cubicBezTo>
                <a:cubicBezTo>
                  <a:pt x="5539893" y="189777"/>
                  <a:pt x="5237140" y="170377"/>
                  <a:pt x="4955599" y="247008"/>
                </a:cubicBezTo>
                <a:cubicBezTo>
                  <a:pt x="5038637" y="230314"/>
                  <a:pt x="5125543" y="229138"/>
                  <a:pt x="5210103" y="228123"/>
                </a:cubicBezTo>
                <a:cubicBezTo>
                  <a:pt x="5227195" y="227945"/>
                  <a:pt x="5244285" y="227765"/>
                  <a:pt x="5261015" y="227087"/>
                </a:cubicBezTo>
                <a:cubicBezTo>
                  <a:pt x="5463242" y="223204"/>
                  <a:pt x="5667966" y="183171"/>
                  <a:pt x="5861181" y="143093"/>
                </a:cubicBezTo>
                <a:cubicBezTo>
                  <a:pt x="5895330" y="135893"/>
                  <a:pt x="5928215" y="128080"/>
                  <a:pt x="5961252" y="114820"/>
                </a:cubicBezTo>
                <a:cubicBezTo>
                  <a:pt x="5959615" y="111998"/>
                  <a:pt x="5953497" y="112044"/>
                  <a:pt x="5944437" y="113829"/>
                </a:cubicBezTo>
                <a:close/>
                <a:moveTo>
                  <a:pt x="9095810" y="0"/>
                </a:moveTo>
                <a:lnTo>
                  <a:pt x="9215999" y="0"/>
                </a:lnTo>
                <a:lnTo>
                  <a:pt x="9250991" y="17650"/>
                </a:lnTo>
                <a:cubicBezTo>
                  <a:pt x="9345825" y="54329"/>
                  <a:pt x="9448424" y="64330"/>
                  <a:pt x="9551793" y="69947"/>
                </a:cubicBezTo>
                <a:cubicBezTo>
                  <a:pt x="9773323" y="81971"/>
                  <a:pt x="9993517" y="56091"/>
                  <a:pt x="10211701" y="15192"/>
                </a:cubicBezTo>
                <a:cubicBezTo>
                  <a:pt x="10030564" y="37013"/>
                  <a:pt x="9847820" y="45912"/>
                  <a:pt x="9665014" y="41266"/>
                </a:cubicBezTo>
                <a:cubicBezTo>
                  <a:pt x="9560295" y="38460"/>
                  <a:pt x="9467175" y="31066"/>
                  <a:pt x="9382567" y="18583"/>
                </a:cubicBezTo>
                <a:lnTo>
                  <a:pt x="9283159" y="0"/>
                </a:lnTo>
                <a:lnTo>
                  <a:pt x="9469266" y="0"/>
                </a:lnTo>
                <a:lnTo>
                  <a:pt x="9504117" y="4274"/>
                </a:lnTo>
                <a:cubicBezTo>
                  <a:pt x="9555272" y="8689"/>
                  <a:pt x="9609472" y="11637"/>
                  <a:pt x="9667223" y="13232"/>
                </a:cubicBezTo>
                <a:cubicBezTo>
                  <a:pt x="9740740" y="15225"/>
                  <a:pt x="9814266" y="15008"/>
                  <a:pt x="9887703" y="12601"/>
                </a:cubicBezTo>
                <a:lnTo>
                  <a:pt x="10088930" y="0"/>
                </a:lnTo>
                <a:lnTo>
                  <a:pt x="10544171" y="0"/>
                </a:lnTo>
                <a:lnTo>
                  <a:pt x="10392396" y="36772"/>
                </a:lnTo>
                <a:cubicBezTo>
                  <a:pt x="10070832" y="110795"/>
                  <a:pt x="9739873" y="167441"/>
                  <a:pt x="9413803" y="131277"/>
                </a:cubicBezTo>
                <a:cubicBezTo>
                  <a:pt x="9315472" y="120226"/>
                  <a:pt x="9243539" y="84460"/>
                  <a:pt x="9174626" y="44983"/>
                </a:cubicBezTo>
                <a:close/>
                <a:moveTo>
                  <a:pt x="8474998" y="0"/>
                </a:moveTo>
                <a:lnTo>
                  <a:pt x="8573502" y="0"/>
                </a:lnTo>
                <a:lnTo>
                  <a:pt x="8659539" y="117664"/>
                </a:lnTo>
                <a:cubicBezTo>
                  <a:pt x="8833725" y="341427"/>
                  <a:pt x="9029703" y="551148"/>
                  <a:pt x="9248507" y="743734"/>
                </a:cubicBezTo>
                <a:cubicBezTo>
                  <a:pt x="9268744" y="761313"/>
                  <a:pt x="9289217" y="778348"/>
                  <a:pt x="9309457" y="795932"/>
                </a:cubicBezTo>
                <a:cubicBezTo>
                  <a:pt x="9458210" y="686371"/>
                  <a:pt x="9607233" y="585288"/>
                  <a:pt x="9785496" y="530713"/>
                </a:cubicBezTo>
                <a:cubicBezTo>
                  <a:pt x="10009630" y="462073"/>
                  <a:pt x="10250992" y="434854"/>
                  <a:pt x="10482828" y="399738"/>
                </a:cubicBezTo>
                <a:cubicBezTo>
                  <a:pt x="10519933" y="394202"/>
                  <a:pt x="10478550" y="453937"/>
                  <a:pt x="10468382" y="461219"/>
                </a:cubicBezTo>
                <a:cubicBezTo>
                  <a:pt x="10161572" y="688641"/>
                  <a:pt x="9818370" y="924476"/>
                  <a:pt x="9430790" y="895589"/>
                </a:cubicBezTo>
                <a:cubicBezTo>
                  <a:pt x="9617112" y="1044003"/>
                  <a:pt x="9813963" y="1178199"/>
                  <a:pt x="10019780" y="1298815"/>
                </a:cubicBezTo>
                <a:cubicBezTo>
                  <a:pt x="10142151" y="1263712"/>
                  <a:pt x="10256792" y="1186061"/>
                  <a:pt x="10372218" y="1146081"/>
                </a:cubicBezTo>
                <a:cubicBezTo>
                  <a:pt x="10279439" y="901425"/>
                  <a:pt x="10751513" y="443317"/>
                  <a:pt x="10896429" y="310883"/>
                </a:cubicBezTo>
                <a:cubicBezTo>
                  <a:pt x="10907980" y="300321"/>
                  <a:pt x="10927341" y="295643"/>
                  <a:pt x="10919735" y="318176"/>
                </a:cubicBezTo>
                <a:cubicBezTo>
                  <a:pt x="10845552" y="531416"/>
                  <a:pt x="10769057" y="750112"/>
                  <a:pt x="10637064" y="935661"/>
                </a:cubicBezTo>
                <a:cubicBezTo>
                  <a:pt x="10618262" y="961821"/>
                  <a:pt x="10471373" y="1105010"/>
                  <a:pt x="10516995" y="1070245"/>
                </a:cubicBezTo>
                <a:cubicBezTo>
                  <a:pt x="10630585" y="984423"/>
                  <a:pt x="10740230" y="886628"/>
                  <a:pt x="10868835" y="815534"/>
                </a:cubicBezTo>
                <a:cubicBezTo>
                  <a:pt x="11133493" y="669415"/>
                  <a:pt x="11435682" y="612577"/>
                  <a:pt x="11704547" y="465665"/>
                </a:cubicBezTo>
                <a:cubicBezTo>
                  <a:pt x="11748194" y="441649"/>
                  <a:pt x="11962368" y="287033"/>
                  <a:pt x="12033562" y="350012"/>
                </a:cubicBezTo>
                <a:cubicBezTo>
                  <a:pt x="12042008" y="357446"/>
                  <a:pt x="12029170" y="377121"/>
                  <a:pt x="12025537" y="382666"/>
                </a:cubicBezTo>
                <a:cubicBezTo>
                  <a:pt x="11835636" y="694348"/>
                  <a:pt x="11402055" y="895784"/>
                  <a:pt x="11088649" y="1056676"/>
                </a:cubicBezTo>
                <a:cubicBezTo>
                  <a:pt x="10916755" y="1144851"/>
                  <a:pt x="10757473" y="1230645"/>
                  <a:pt x="10561600" y="1229477"/>
                </a:cubicBezTo>
                <a:cubicBezTo>
                  <a:pt x="10456897" y="1228927"/>
                  <a:pt x="10388434" y="1221837"/>
                  <a:pt x="10280797" y="1263181"/>
                </a:cubicBezTo>
                <a:cubicBezTo>
                  <a:pt x="10214114" y="1288380"/>
                  <a:pt x="10149765" y="1312641"/>
                  <a:pt x="10083376" y="1334114"/>
                </a:cubicBezTo>
                <a:cubicBezTo>
                  <a:pt x="10323674" y="1470609"/>
                  <a:pt x="10574467" y="1588379"/>
                  <a:pt x="10832582" y="1687356"/>
                </a:cubicBezTo>
                <a:cubicBezTo>
                  <a:pt x="10835145" y="1685866"/>
                  <a:pt x="10837160" y="1684144"/>
                  <a:pt x="10839263" y="1683743"/>
                </a:cubicBezTo>
                <a:cubicBezTo>
                  <a:pt x="11026680" y="1639479"/>
                  <a:pt x="11198523" y="1559010"/>
                  <a:pt x="11350910" y="1443899"/>
                </a:cubicBezTo>
                <a:cubicBezTo>
                  <a:pt x="11353302" y="1439761"/>
                  <a:pt x="11356166" y="1434532"/>
                  <a:pt x="11360346" y="1429225"/>
                </a:cubicBezTo>
                <a:cubicBezTo>
                  <a:pt x="11568454" y="1154547"/>
                  <a:pt x="11893126" y="995756"/>
                  <a:pt x="12167580" y="789523"/>
                </a:cubicBezTo>
                <a:lnTo>
                  <a:pt x="12192000" y="769876"/>
                </a:lnTo>
                <a:lnTo>
                  <a:pt x="12192000" y="802845"/>
                </a:lnTo>
                <a:lnTo>
                  <a:pt x="12173558" y="821317"/>
                </a:lnTo>
                <a:cubicBezTo>
                  <a:pt x="12156328" y="839775"/>
                  <a:pt x="12135859" y="862655"/>
                  <a:pt x="12117398" y="877374"/>
                </a:cubicBezTo>
                <a:cubicBezTo>
                  <a:pt x="11911342" y="1038644"/>
                  <a:pt x="11659100" y="1158472"/>
                  <a:pt x="11472926" y="1344259"/>
                </a:cubicBezTo>
                <a:cubicBezTo>
                  <a:pt x="11530856" y="1294104"/>
                  <a:pt x="11599815" y="1254410"/>
                  <a:pt x="11666978" y="1215889"/>
                </a:cubicBezTo>
                <a:cubicBezTo>
                  <a:pt x="11680568" y="1208123"/>
                  <a:pt x="11694155" y="1200357"/>
                  <a:pt x="11707200" y="1192361"/>
                </a:cubicBezTo>
                <a:cubicBezTo>
                  <a:pt x="11867081" y="1099094"/>
                  <a:pt x="12010478" y="976320"/>
                  <a:pt x="12144637" y="858646"/>
                </a:cubicBezTo>
                <a:lnTo>
                  <a:pt x="12192000" y="810414"/>
                </a:lnTo>
                <a:lnTo>
                  <a:pt x="12192000" y="916439"/>
                </a:lnTo>
                <a:lnTo>
                  <a:pt x="12150630" y="982925"/>
                </a:lnTo>
                <a:cubicBezTo>
                  <a:pt x="11972246" y="1237618"/>
                  <a:pt x="11719654" y="1416530"/>
                  <a:pt x="11389484" y="1469889"/>
                </a:cubicBezTo>
                <a:cubicBezTo>
                  <a:pt x="11249700" y="1582602"/>
                  <a:pt x="11093517" y="1667134"/>
                  <a:pt x="10923736" y="1721439"/>
                </a:cubicBezTo>
                <a:cubicBezTo>
                  <a:pt x="10979487" y="1741826"/>
                  <a:pt x="11035469" y="1761662"/>
                  <a:pt x="11091913" y="1780406"/>
                </a:cubicBezTo>
                <a:cubicBezTo>
                  <a:pt x="11318237" y="1855623"/>
                  <a:pt x="11544464" y="1908264"/>
                  <a:pt x="11771238" y="1944400"/>
                </a:cubicBezTo>
                <a:cubicBezTo>
                  <a:pt x="11775181" y="1939634"/>
                  <a:pt x="11778904" y="1935410"/>
                  <a:pt x="11783166" y="1931422"/>
                </a:cubicBezTo>
                <a:cubicBezTo>
                  <a:pt x="11885723" y="1797152"/>
                  <a:pt x="11990570" y="1669642"/>
                  <a:pt x="12131988" y="1574357"/>
                </a:cubicBezTo>
                <a:lnTo>
                  <a:pt x="12192000" y="1537429"/>
                </a:lnTo>
                <a:lnTo>
                  <a:pt x="12192000" y="1589108"/>
                </a:lnTo>
                <a:lnTo>
                  <a:pt x="12112105" y="1640352"/>
                </a:lnTo>
                <a:cubicBezTo>
                  <a:pt x="12011319" y="1713959"/>
                  <a:pt x="11928638" y="1801479"/>
                  <a:pt x="11849203" y="1900149"/>
                </a:cubicBezTo>
                <a:cubicBezTo>
                  <a:pt x="11883038" y="1876488"/>
                  <a:pt x="11915071" y="1849494"/>
                  <a:pt x="11946326" y="1822808"/>
                </a:cubicBezTo>
                <a:cubicBezTo>
                  <a:pt x="11980834" y="1792997"/>
                  <a:pt x="12017130" y="1762011"/>
                  <a:pt x="12055863" y="1735914"/>
                </a:cubicBezTo>
                <a:cubicBezTo>
                  <a:pt x="12086678" y="1714840"/>
                  <a:pt x="12119524" y="1696556"/>
                  <a:pt x="12150816" y="1678902"/>
                </a:cubicBezTo>
                <a:lnTo>
                  <a:pt x="12192000" y="1655121"/>
                </a:lnTo>
                <a:lnTo>
                  <a:pt x="12192000" y="1686869"/>
                </a:lnTo>
                <a:lnTo>
                  <a:pt x="12163772" y="1703058"/>
                </a:lnTo>
                <a:cubicBezTo>
                  <a:pt x="12132704" y="1720165"/>
                  <a:pt x="12100405" y="1738677"/>
                  <a:pt x="12070597" y="1758893"/>
                </a:cubicBezTo>
                <a:cubicBezTo>
                  <a:pt x="12033422" y="1784357"/>
                  <a:pt x="11997904" y="1815035"/>
                  <a:pt x="11963621" y="1844299"/>
                </a:cubicBezTo>
                <a:cubicBezTo>
                  <a:pt x="11938421" y="1865816"/>
                  <a:pt x="11913214" y="1887338"/>
                  <a:pt x="11886604" y="1907617"/>
                </a:cubicBezTo>
                <a:cubicBezTo>
                  <a:pt x="11977116" y="1884856"/>
                  <a:pt x="12067233" y="1841647"/>
                  <a:pt x="12153575" y="1786372"/>
                </a:cubicBezTo>
                <a:lnTo>
                  <a:pt x="12192000" y="1759693"/>
                </a:lnTo>
                <a:lnTo>
                  <a:pt x="12192000" y="1809459"/>
                </a:lnTo>
                <a:lnTo>
                  <a:pt x="12121362" y="1857561"/>
                </a:lnTo>
                <a:cubicBezTo>
                  <a:pt x="12048187" y="1902591"/>
                  <a:pt x="11972544" y="1939172"/>
                  <a:pt x="11895949" y="1963079"/>
                </a:cubicBezTo>
                <a:lnTo>
                  <a:pt x="12192000" y="1990579"/>
                </a:lnTo>
                <a:lnTo>
                  <a:pt x="12192000" y="2065582"/>
                </a:lnTo>
                <a:lnTo>
                  <a:pt x="12153918" y="2063926"/>
                </a:lnTo>
                <a:lnTo>
                  <a:pt x="12192000" y="2085104"/>
                </a:lnTo>
                <a:lnTo>
                  <a:pt x="12192000" y="2178471"/>
                </a:lnTo>
                <a:lnTo>
                  <a:pt x="12085355" y="2122457"/>
                </a:lnTo>
                <a:lnTo>
                  <a:pt x="12192000" y="2196158"/>
                </a:lnTo>
                <a:lnTo>
                  <a:pt x="12192000" y="2230374"/>
                </a:lnTo>
                <a:lnTo>
                  <a:pt x="12041237" y="2126309"/>
                </a:lnTo>
                <a:cubicBezTo>
                  <a:pt x="12076493" y="2177612"/>
                  <a:pt x="12124001" y="2222030"/>
                  <a:pt x="12174450" y="2262541"/>
                </a:cubicBezTo>
                <a:lnTo>
                  <a:pt x="12192000" y="2275857"/>
                </a:lnTo>
                <a:lnTo>
                  <a:pt x="12192000" y="2377131"/>
                </a:lnTo>
                <a:lnTo>
                  <a:pt x="12155801" y="2349925"/>
                </a:lnTo>
                <a:cubicBezTo>
                  <a:pt x="12047062" y="2264619"/>
                  <a:pt x="11950704" y="2181979"/>
                  <a:pt x="11930164" y="2041945"/>
                </a:cubicBezTo>
                <a:cubicBezTo>
                  <a:pt x="11807338" y="2027929"/>
                  <a:pt x="11684723" y="2008847"/>
                  <a:pt x="11561767" y="1984479"/>
                </a:cubicBezTo>
                <a:cubicBezTo>
                  <a:pt x="11829168" y="2318516"/>
                  <a:pt x="11916257" y="2737804"/>
                  <a:pt x="11987997" y="3153822"/>
                </a:cubicBezTo>
                <a:cubicBezTo>
                  <a:pt x="11991834" y="3176690"/>
                  <a:pt x="11945766" y="3233800"/>
                  <a:pt x="11926558" y="3203134"/>
                </a:cubicBezTo>
                <a:cubicBezTo>
                  <a:pt x="11688637" y="2826855"/>
                  <a:pt x="11343207" y="2452063"/>
                  <a:pt x="11440430" y="1973028"/>
                </a:cubicBezTo>
                <a:cubicBezTo>
                  <a:pt x="11441503" y="1968973"/>
                  <a:pt x="11443583" y="1964061"/>
                  <a:pt x="11446754" y="1959605"/>
                </a:cubicBezTo>
                <a:cubicBezTo>
                  <a:pt x="11314670" y="1929437"/>
                  <a:pt x="11182797" y="1894208"/>
                  <a:pt x="11050651" y="1850495"/>
                </a:cubicBezTo>
                <a:cubicBezTo>
                  <a:pt x="10825423" y="1775743"/>
                  <a:pt x="10604642" y="1687421"/>
                  <a:pt x="10389960" y="1586232"/>
                </a:cubicBezTo>
                <a:cubicBezTo>
                  <a:pt x="10423849" y="1697796"/>
                  <a:pt x="10481699" y="1805979"/>
                  <a:pt x="10500699" y="1913175"/>
                </a:cubicBezTo>
                <a:cubicBezTo>
                  <a:pt x="10502971" y="1915419"/>
                  <a:pt x="10505550" y="1918445"/>
                  <a:pt x="10507814" y="1920694"/>
                </a:cubicBezTo>
                <a:cubicBezTo>
                  <a:pt x="10511536" y="1916469"/>
                  <a:pt x="10515800" y="1912482"/>
                  <a:pt x="10518908" y="1911226"/>
                </a:cubicBezTo>
                <a:cubicBezTo>
                  <a:pt x="10803133" y="1788841"/>
                  <a:pt x="11118572" y="2264893"/>
                  <a:pt x="11258935" y="2442781"/>
                </a:cubicBezTo>
                <a:cubicBezTo>
                  <a:pt x="11271929" y="2459223"/>
                  <a:pt x="11230610" y="2515770"/>
                  <a:pt x="11211663" y="2510325"/>
                </a:cubicBezTo>
                <a:cubicBezTo>
                  <a:pt x="10952813" y="2437432"/>
                  <a:pt x="10754880" y="2286035"/>
                  <a:pt x="10571295" y="2105302"/>
                </a:cubicBezTo>
                <a:cubicBezTo>
                  <a:pt x="10593939" y="2333141"/>
                  <a:pt x="10477445" y="2625036"/>
                  <a:pt x="10435737" y="2805672"/>
                </a:cubicBezTo>
                <a:cubicBezTo>
                  <a:pt x="10398299" y="2965580"/>
                  <a:pt x="10359478" y="3078554"/>
                  <a:pt x="10206831" y="3151701"/>
                </a:cubicBezTo>
                <a:cubicBezTo>
                  <a:pt x="10193935" y="3157832"/>
                  <a:pt x="10194572" y="3142650"/>
                  <a:pt x="10196482" y="3135084"/>
                </a:cubicBezTo>
                <a:cubicBezTo>
                  <a:pt x="10274073" y="2811909"/>
                  <a:pt x="10304290" y="2478979"/>
                  <a:pt x="10381882" y="2155807"/>
                </a:cubicBezTo>
                <a:cubicBezTo>
                  <a:pt x="10395105" y="2100241"/>
                  <a:pt x="10437104" y="2020803"/>
                  <a:pt x="10439260" y="1962486"/>
                </a:cubicBezTo>
                <a:cubicBezTo>
                  <a:pt x="10439491" y="1961942"/>
                  <a:pt x="10439175" y="1961166"/>
                  <a:pt x="10439409" y="1960615"/>
                </a:cubicBezTo>
                <a:cubicBezTo>
                  <a:pt x="10439475" y="1957427"/>
                  <a:pt x="10440085" y="1954468"/>
                  <a:pt x="10439915" y="1951821"/>
                </a:cubicBezTo>
                <a:cubicBezTo>
                  <a:pt x="10433959" y="1836632"/>
                  <a:pt x="10332627" y="1683636"/>
                  <a:pt x="10314241" y="1556749"/>
                </a:cubicBezTo>
                <a:cubicBezTo>
                  <a:pt x="10313847" y="1554649"/>
                  <a:pt x="10314451" y="1551688"/>
                  <a:pt x="10315061" y="1548729"/>
                </a:cubicBezTo>
                <a:cubicBezTo>
                  <a:pt x="10038413" y="1412938"/>
                  <a:pt x="9774128" y="1254043"/>
                  <a:pt x="9526158" y="1071804"/>
                </a:cubicBezTo>
                <a:cubicBezTo>
                  <a:pt x="9586547" y="1245450"/>
                  <a:pt x="9699054" y="1407035"/>
                  <a:pt x="9758689" y="1585512"/>
                </a:cubicBezTo>
                <a:cubicBezTo>
                  <a:pt x="9851296" y="1860991"/>
                  <a:pt x="9909066" y="2144264"/>
                  <a:pt x="9941392" y="2432858"/>
                </a:cubicBezTo>
                <a:cubicBezTo>
                  <a:pt x="9942776" y="2446319"/>
                  <a:pt x="9898852" y="2512059"/>
                  <a:pt x="9887724" y="2495762"/>
                </a:cubicBezTo>
                <a:cubicBezTo>
                  <a:pt x="9758830" y="2305989"/>
                  <a:pt x="9675953" y="2083557"/>
                  <a:pt x="9587446" y="1872898"/>
                </a:cubicBezTo>
                <a:cubicBezTo>
                  <a:pt x="9504836" y="1675682"/>
                  <a:pt x="9450239" y="1492905"/>
                  <a:pt x="9462810" y="1288346"/>
                </a:cubicBezTo>
                <a:cubicBezTo>
                  <a:pt x="9416080" y="1372857"/>
                  <a:pt x="9368030" y="1457457"/>
                  <a:pt x="9318575" y="1540820"/>
                </a:cubicBezTo>
                <a:cubicBezTo>
                  <a:pt x="9284037" y="1599587"/>
                  <a:pt x="9257140" y="1661598"/>
                  <a:pt x="9191090" y="1688355"/>
                </a:cubicBezTo>
                <a:cubicBezTo>
                  <a:pt x="9186426" y="1690241"/>
                  <a:pt x="9179411" y="1688563"/>
                  <a:pt x="9177757" y="1683354"/>
                </a:cubicBezTo>
                <a:cubicBezTo>
                  <a:pt x="9143528" y="1583238"/>
                  <a:pt x="9220115" y="1420588"/>
                  <a:pt x="9274865" y="1336896"/>
                </a:cubicBezTo>
                <a:cubicBezTo>
                  <a:pt x="9324504" y="1260695"/>
                  <a:pt x="9393212" y="1200294"/>
                  <a:pt x="9478649" y="1173376"/>
                </a:cubicBezTo>
                <a:cubicBezTo>
                  <a:pt x="9479343" y="1171736"/>
                  <a:pt x="9480811" y="1169782"/>
                  <a:pt x="9482281" y="1167830"/>
                </a:cubicBezTo>
                <a:cubicBezTo>
                  <a:pt x="9463542" y="1119335"/>
                  <a:pt x="9448141" y="1069035"/>
                  <a:pt x="9438637" y="1015438"/>
                </a:cubicBezTo>
                <a:cubicBezTo>
                  <a:pt x="9438473" y="1012795"/>
                  <a:pt x="9438847" y="1010377"/>
                  <a:pt x="9439458" y="1007420"/>
                </a:cubicBezTo>
                <a:cubicBezTo>
                  <a:pt x="9356819" y="944106"/>
                  <a:pt x="9275563" y="877509"/>
                  <a:pt x="9197105" y="808882"/>
                </a:cubicBezTo>
                <a:cubicBezTo>
                  <a:pt x="9119732" y="740719"/>
                  <a:pt x="9045390" y="669969"/>
                  <a:pt x="8973607" y="597733"/>
                </a:cubicBezTo>
                <a:cubicBezTo>
                  <a:pt x="9117865" y="988437"/>
                  <a:pt x="9115639" y="1402749"/>
                  <a:pt x="8967512" y="1795211"/>
                </a:cubicBezTo>
                <a:cubicBezTo>
                  <a:pt x="8964595" y="1803635"/>
                  <a:pt x="8922055" y="1866099"/>
                  <a:pt x="8912526" y="1841464"/>
                </a:cubicBezTo>
                <a:cubicBezTo>
                  <a:pt x="8756044" y="1433999"/>
                  <a:pt x="8647107" y="967467"/>
                  <a:pt x="8893391" y="572788"/>
                </a:cubicBezTo>
                <a:cubicBezTo>
                  <a:pt x="8896018" y="568101"/>
                  <a:pt x="8899507" y="564428"/>
                  <a:pt x="8902990" y="560750"/>
                </a:cubicBezTo>
                <a:cubicBezTo>
                  <a:pt x="8907633" y="554349"/>
                  <a:pt x="8913596" y="547863"/>
                  <a:pt x="8919102" y="542471"/>
                </a:cubicBezTo>
                <a:cubicBezTo>
                  <a:pt x="8828814" y="448553"/>
                  <a:pt x="8743025" y="351231"/>
                  <a:pt x="8661728" y="250903"/>
                </a:cubicBezTo>
                <a:close/>
                <a:moveTo>
                  <a:pt x="8357758" y="0"/>
                </a:moveTo>
                <a:lnTo>
                  <a:pt x="8405492" y="0"/>
                </a:lnTo>
                <a:lnTo>
                  <a:pt x="8392083" y="30495"/>
                </a:lnTo>
                <a:cubicBezTo>
                  <a:pt x="8354166" y="121698"/>
                  <a:pt x="8324318" y="217584"/>
                  <a:pt x="8339888" y="306259"/>
                </a:cubicBezTo>
                <a:cubicBezTo>
                  <a:pt x="8364400" y="446040"/>
                  <a:pt x="8455049" y="577127"/>
                  <a:pt x="8473847" y="727373"/>
                </a:cubicBezTo>
                <a:cubicBezTo>
                  <a:pt x="8510300" y="1013846"/>
                  <a:pt x="8488635" y="1326579"/>
                  <a:pt x="8454081" y="1611960"/>
                </a:cubicBezTo>
                <a:cubicBezTo>
                  <a:pt x="8452268" y="1625361"/>
                  <a:pt x="8409518" y="1692886"/>
                  <a:pt x="8396000" y="1663986"/>
                </a:cubicBezTo>
                <a:cubicBezTo>
                  <a:pt x="8190763" y="1233305"/>
                  <a:pt x="8063839" y="818387"/>
                  <a:pt x="8238881" y="368438"/>
                </a:cubicBezTo>
                <a:lnTo>
                  <a:pt x="7668140" y="942511"/>
                </a:lnTo>
                <a:cubicBezTo>
                  <a:pt x="7658137" y="952438"/>
                  <a:pt x="7629107" y="972341"/>
                  <a:pt x="7637853" y="942567"/>
                </a:cubicBezTo>
                <a:cubicBezTo>
                  <a:pt x="7690270" y="771614"/>
                  <a:pt x="7793861" y="624255"/>
                  <a:pt x="7909649" y="489150"/>
                </a:cubicBezTo>
                <a:cubicBezTo>
                  <a:pt x="8010566" y="370919"/>
                  <a:pt x="8112174" y="322520"/>
                  <a:pt x="8256182" y="301724"/>
                </a:cubicBezTo>
                <a:cubicBezTo>
                  <a:pt x="8255907" y="293239"/>
                  <a:pt x="8255408" y="285302"/>
                  <a:pt x="8255912" y="276498"/>
                </a:cubicBezTo>
                <a:cubicBezTo>
                  <a:pt x="8260651" y="221208"/>
                  <a:pt x="8285427" y="155085"/>
                  <a:pt x="8315225" y="89075"/>
                </a:cubicBezTo>
                <a:close/>
                <a:moveTo>
                  <a:pt x="7497388" y="0"/>
                </a:moveTo>
                <a:lnTo>
                  <a:pt x="7560921" y="0"/>
                </a:lnTo>
                <a:lnTo>
                  <a:pt x="7546742" y="68966"/>
                </a:lnTo>
                <a:cubicBezTo>
                  <a:pt x="7513334" y="225436"/>
                  <a:pt x="7494394" y="379659"/>
                  <a:pt x="7488853" y="535687"/>
                </a:cubicBezTo>
                <a:lnTo>
                  <a:pt x="7529509" y="380358"/>
                </a:lnTo>
                <a:cubicBezTo>
                  <a:pt x="7546426" y="316055"/>
                  <a:pt x="7563725" y="249346"/>
                  <a:pt x="7585939" y="184712"/>
                </a:cubicBezTo>
                <a:cubicBezTo>
                  <a:pt x="7597162" y="152119"/>
                  <a:pt x="7609478" y="119997"/>
                  <a:pt x="7621792" y="87864"/>
                </a:cubicBezTo>
                <a:lnTo>
                  <a:pt x="7654204" y="0"/>
                </a:lnTo>
                <a:lnTo>
                  <a:pt x="7683986" y="0"/>
                </a:lnTo>
                <a:lnTo>
                  <a:pt x="7647914" y="97640"/>
                </a:lnTo>
                <a:cubicBezTo>
                  <a:pt x="7635833" y="129221"/>
                  <a:pt x="7623516" y="161350"/>
                  <a:pt x="7612524" y="193392"/>
                </a:cubicBezTo>
                <a:cubicBezTo>
                  <a:pt x="7590775" y="256933"/>
                  <a:pt x="7573702" y="323103"/>
                  <a:pt x="7557013" y="386853"/>
                </a:cubicBezTo>
                <a:lnTo>
                  <a:pt x="7517286" y="539999"/>
                </a:lnTo>
                <a:cubicBezTo>
                  <a:pt x="7579804" y="409054"/>
                  <a:pt x="7648790" y="283748"/>
                  <a:pt x="7704204" y="152292"/>
                </a:cubicBezTo>
                <a:lnTo>
                  <a:pt x="7756975" y="0"/>
                </a:lnTo>
                <a:lnTo>
                  <a:pt x="7837329" y="0"/>
                </a:lnTo>
                <a:lnTo>
                  <a:pt x="7821760" y="65656"/>
                </a:lnTo>
                <a:cubicBezTo>
                  <a:pt x="7739780" y="311007"/>
                  <a:pt x="7576279" y="519263"/>
                  <a:pt x="7488925" y="763628"/>
                </a:cubicBezTo>
                <a:cubicBezTo>
                  <a:pt x="7478308" y="793254"/>
                  <a:pt x="7422482" y="826275"/>
                  <a:pt x="7419999" y="774360"/>
                </a:cubicBezTo>
                <a:cubicBezTo>
                  <a:pt x="7407159" y="524115"/>
                  <a:pt x="7434412" y="279259"/>
                  <a:pt x="7487820" y="37416"/>
                </a:cubicBezTo>
                <a:close/>
                <a:moveTo>
                  <a:pt x="3882765" y="0"/>
                </a:moveTo>
                <a:lnTo>
                  <a:pt x="3995099" y="0"/>
                </a:lnTo>
                <a:lnTo>
                  <a:pt x="4163818" y="234104"/>
                </a:lnTo>
                <a:cubicBezTo>
                  <a:pt x="4167056" y="234046"/>
                  <a:pt x="4169933" y="233486"/>
                  <a:pt x="4172099" y="234207"/>
                </a:cubicBezTo>
                <a:cubicBezTo>
                  <a:pt x="4370329" y="290447"/>
                  <a:pt x="4575890" y="304753"/>
                  <a:pt x="4784282" y="276561"/>
                </a:cubicBezTo>
                <a:cubicBezTo>
                  <a:pt x="4788943" y="273941"/>
                  <a:pt x="4794689" y="270546"/>
                  <a:pt x="4801687" y="267764"/>
                </a:cubicBezTo>
                <a:cubicBezTo>
                  <a:pt x="5207052" y="98325"/>
                  <a:pt x="5661672" y="149587"/>
                  <a:pt x="6082788" y="64119"/>
                </a:cubicBezTo>
                <a:cubicBezTo>
                  <a:pt x="6097705" y="60940"/>
                  <a:pt x="6122565" y="65809"/>
                  <a:pt x="6099442" y="82568"/>
                </a:cubicBezTo>
                <a:cubicBezTo>
                  <a:pt x="5702970" y="366122"/>
                  <a:pt x="5250177" y="483706"/>
                  <a:pt x="4804137" y="320931"/>
                </a:cubicBezTo>
                <a:cubicBezTo>
                  <a:pt x="4608728" y="353445"/>
                  <a:pt x="4415104" y="351091"/>
                  <a:pt x="4227047" y="313415"/>
                </a:cubicBezTo>
                <a:cubicBezTo>
                  <a:pt x="4265992" y="361495"/>
                  <a:pt x="4305481" y="409180"/>
                  <a:pt x="4346041" y="456086"/>
                </a:cubicBezTo>
                <a:cubicBezTo>
                  <a:pt x="4508645" y="644218"/>
                  <a:pt x="4684629" y="811207"/>
                  <a:pt x="4870967" y="963061"/>
                </a:cubicBezTo>
                <a:cubicBezTo>
                  <a:pt x="4877428" y="960662"/>
                  <a:pt x="4883360" y="958653"/>
                  <a:pt x="4889647" y="957147"/>
                </a:cubicBezTo>
                <a:cubicBezTo>
                  <a:pt x="5063790" y="885104"/>
                  <a:pt x="5235998" y="820573"/>
                  <a:pt x="5422504" y="805191"/>
                </a:cubicBezTo>
                <a:cubicBezTo>
                  <a:pt x="5643719" y="786779"/>
                  <a:pt x="5869113" y="808075"/>
                  <a:pt x="6087656" y="826703"/>
                </a:cubicBezTo>
                <a:cubicBezTo>
                  <a:pt x="6118977" y="829180"/>
                  <a:pt x="6064821" y="863092"/>
                  <a:pt x="6058717" y="865992"/>
                </a:cubicBezTo>
                <a:cubicBezTo>
                  <a:pt x="5757093" y="988464"/>
                  <a:pt x="5312094" y="1115658"/>
                  <a:pt x="4974153" y="1045456"/>
                </a:cubicBezTo>
                <a:cubicBezTo>
                  <a:pt x="5180499" y="1203411"/>
                  <a:pt x="5398986" y="1344171"/>
                  <a:pt x="5627835" y="1472077"/>
                </a:cubicBezTo>
                <a:cubicBezTo>
                  <a:pt x="5628372" y="1471688"/>
                  <a:pt x="5629279" y="1471800"/>
                  <a:pt x="5629816" y="1471412"/>
                </a:cubicBezTo>
                <a:cubicBezTo>
                  <a:pt x="5631249" y="1471132"/>
                  <a:pt x="5633225" y="1470462"/>
                  <a:pt x="5634124" y="1470572"/>
                </a:cubicBezTo>
                <a:cubicBezTo>
                  <a:pt x="5647257" y="1469448"/>
                  <a:pt x="5751167" y="1386498"/>
                  <a:pt x="5755832" y="1383886"/>
                </a:cubicBezTo>
                <a:cubicBezTo>
                  <a:pt x="5837996" y="1338827"/>
                  <a:pt x="5925989" y="1306339"/>
                  <a:pt x="6014186" y="1279799"/>
                </a:cubicBezTo>
                <a:cubicBezTo>
                  <a:pt x="6310230" y="1190367"/>
                  <a:pt x="6608567" y="1157268"/>
                  <a:pt x="6901619" y="1047874"/>
                </a:cubicBezTo>
                <a:cubicBezTo>
                  <a:pt x="6921553" y="1040293"/>
                  <a:pt x="6976591" y="1037028"/>
                  <a:pt x="6931566" y="1062034"/>
                </a:cubicBezTo>
                <a:cubicBezTo>
                  <a:pt x="6610108" y="1243134"/>
                  <a:pt x="6183662" y="1573592"/>
                  <a:pt x="5790982" y="1561380"/>
                </a:cubicBezTo>
                <a:cubicBezTo>
                  <a:pt x="5920545" y="1629240"/>
                  <a:pt x="6053507" y="1693876"/>
                  <a:pt x="6188971" y="1755168"/>
                </a:cubicBezTo>
                <a:cubicBezTo>
                  <a:pt x="6193458" y="1753446"/>
                  <a:pt x="6198307" y="1752214"/>
                  <a:pt x="6202446" y="1752268"/>
                </a:cubicBezTo>
                <a:cubicBezTo>
                  <a:pt x="6504288" y="1570118"/>
                  <a:pt x="6833930" y="1471594"/>
                  <a:pt x="7179560" y="1467551"/>
                </a:cubicBezTo>
                <a:cubicBezTo>
                  <a:pt x="7221126" y="1467186"/>
                  <a:pt x="7172003" y="1501258"/>
                  <a:pt x="7158730" y="1507835"/>
                </a:cubicBezTo>
                <a:cubicBezTo>
                  <a:pt x="6888412" y="1630502"/>
                  <a:pt x="6618589" y="1809287"/>
                  <a:pt x="6326959" y="1817686"/>
                </a:cubicBezTo>
                <a:cubicBezTo>
                  <a:pt x="6396578" y="1848113"/>
                  <a:pt x="6466739" y="1878148"/>
                  <a:pt x="6537433" y="1907790"/>
                </a:cubicBezTo>
                <a:cubicBezTo>
                  <a:pt x="6542473" y="1907949"/>
                  <a:pt x="6546435" y="1908891"/>
                  <a:pt x="6550221" y="1910729"/>
                </a:cubicBezTo>
                <a:cubicBezTo>
                  <a:pt x="6742694" y="1932993"/>
                  <a:pt x="6849771" y="2068278"/>
                  <a:pt x="6964438" y="2209505"/>
                </a:cubicBezTo>
                <a:cubicBezTo>
                  <a:pt x="7113162" y="2393201"/>
                  <a:pt x="7266286" y="2592015"/>
                  <a:pt x="7367862" y="2806833"/>
                </a:cubicBezTo>
                <a:cubicBezTo>
                  <a:pt x="7371456" y="2814338"/>
                  <a:pt x="7369522" y="2821080"/>
                  <a:pt x="7364329" y="2826907"/>
                </a:cubicBezTo>
                <a:cubicBezTo>
                  <a:pt x="7348741" y="2844389"/>
                  <a:pt x="7303788" y="2853651"/>
                  <a:pt x="7290545" y="2850663"/>
                </a:cubicBezTo>
                <a:cubicBezTo>
                  <a:pt x="6859896" y="2738539"/>
                  <a:pt x="6609607" y="2342306"/>
                  <a:pt x="6472036" y="1959003"/>
                </a:cubicBezTo>
                <a:cubicBezTo>
                  <a:pt x="6239391" y="1862081"/>
                  <a:pt x="6011946" y="1759868"/>
                  <a:pt x="5792897" y="1647747"/>
                </a:cubicBezTo>
                <a:cubicBezTo>
                  <a:pt x="5817125" y="1702679"/>
                  <a:pt x="5838126" y="1759942"/>
                  <a:pt x="5842751" y="1816112"/>
                </a:cubicBezTo>
                <a:cubicBezTo>
                  <a:pt x="5844184" y="1815832"/>
                  <a:pt x="5846161" y="1815162"/>
                  <a:pt x="5847424" y="1815776"/>
                </a:cubicBezTo>
                <a:cubicBezTo>
                  <a:pt x="6140442" y="1830791"/>
                  <a:pt x="6291873" y="2115536"/>
                  <a:pt x="6399821" y="2344799"/>
                </a:cubicBezTo>
                <a:cubicBezTo>
                  <a:pt x="6413837" y="2374329"/>
                  <a:pt x="6342916" y="2402075"/>
                  <a:pt x="6323232" y="2389634"/>
                </a:cubicBezTo>
                <a:cubicBezTo>
                  <a:pt x="6177906" y="2301146"/>
                  <a:pt x="6052833" y="2198747"/>
                  <a:pt x="5942957" y="2077708"/>
                </a:cubicBezTo>
                <a:cubicBezTo>
                  <a:pt x="5949243" y="2174636"/>
                  <a:pt x="5937179" y="2273417"/>
                  <a:pt x="5921559" y="2378596"/>
                </a:cubicBezTo>
                <a:cubicBezTo>
                  <a:pt x="5888539" y="2593290"/>
                  <a:pt x="5878937" y="2813146"/>
                  <a:pt x="5817651" y="3023919"/>
                </a:cubicBezTo>
                <a:cubicBezTo>
                  <a:pt x="5810408" y="3049005"/>
                  <a:pt x="5741174" y="3089270"/>
                  <a:pt x="5729634" y="3051849"/>
                </a:cubicBezTo>
                <a:cubicBezTo>
                  <a:pt x="5657096" y="2815984"/>
                  <a:pt x="5581632" y="2571559"/>
                  <a:pt x="5611018" y="2316769"/>
                </a:cubicBezTo>
                <a:cubicBezTo>
                  <a:pt x="5622715" y="2217484"/>
                  <a:pt x="5656812" y="2135538"/>
                  <a:pt x="5687608" y="2039972"/>
                </a:cubicBezTo>
                <a:cubicBezTo>
                  <a:pt x="5744741" y="1859679"/>
                  <a:pt x="5733310" y="1742061"/>
                  <a:pt x="5657554" y="1576445"/>
                </a:cubicBezTo>
                <a:cubicBezTo>
                  <a:pt x="5483231" y="1483028"/>
                  <a:pt x="5313009" y="1382833"/>
                  <a:pt x="5150475" y="1274012"/>
                </a:cubicBezTo>
                <a:cubicBezTo>
                  <a:pt x="5326569" y="1559959"/>
                  <a:pt x="5457991" y="1838600"/>
                  <a:pt x="5349142" y="2204405"/>
                </a:cubicBezTo>
                <a:cubicBezTo>
                  <a:pt x="5342604" y="2225928"/>
                  <a:pt x="5273881" y="2261245"/>
                  <a:pt x="5262214" y="2233836"/>
                </a:cubicBezTo>
                <a:cubicBezTo>
                  <a:pt x="5160759" y="2006724"/>
                  <a:pt x="5064863" y="1777114"/>
                  <a:pt x="4981539" y="1542201"/>
                </a:cubicBezTo>
                <a:cubicBezTo>
                  <a:pt x="4932755" y="1405876"/>
                  <a:pt x="4893729" y="1278486"/>
                  <a:pt x="4958461" y="1136957"/>
                </a:cubicBezTo>
                <a:cubicBezTo>
                  <a:pt x="4854219" y="1059900"/>
                  <a:pt x="4753195" y="978221"/>
                  <a:pt x="4655015" y="891426"/>
                </a:cubicBezTo>
                <a:cubicBezTo>
                  <a:pt x="4700834" y="1342763"/>
                  <a:pt x="4530476" y="1779853"/>
                  <a:pt x="4348002" y="2205895"/>
                </a:cubicBezTo>
                <a:cubicBezTo>
                  <a:pt x="4337873" y="2229260"/>
                  <a:pt x="4261560" y="2258626"/>
                  <a:pt x="4262250" y="2219972"/>
                </a:cubicBezTo>
                <a:cubicBezTo>
                  <a:pt x="4268663" y="1744520"/>
                  <a:pt x="4175629" y="1214471"/>
                  <a:pt x="4550611" y="817540"/>
                </a:cubicBezTo>
                <a:cubicBezTo>
                  <a:pt x="4554014" y="814312"/>
                  <a:pt x="4558850" y="810804"/>
                  <a:pt x="4564418" y="808293"/>
                </a:cubicBezTo>
                <a:cubicBezTo>
                  <a:pt x="4461330" y="711325"/>
                  <a:pt x="4361455" y="609738"/>
                  <a:pt x="4266388" y="500083"/>
                </a:cubicBezTo>
                <a:cubicBezTo>
                  <a:pt x="4185451" y="406519"/>
                  <a:pt x="4107556" y="310364"/>
                  <a:pt x="4032842" y="211809"/>
                </a:cubicBezTo>
                <a:close/>
                <a:moveTo>
                  <a:pt x="3721337" y="0"/>
                </a:moveTo>
                <a:lnTo>
                  <a:pt x="3797544" y="0"/>
                </a:lnTo>
                <a:lnTo>
                  <a:pt x="3775734" y="95131"/>
                </a:lnTo>
                <a:cubicBezTo>
                  <a:pt x="3762598" y="156923"/>
                  <a:pt x="3748081" y="217234"/>
                  <a:pt x="3724807" y="272257"/>
                </a:cubicBezTo>
                <a:cubicBezTo>
                  <a:pt x="3725550" y="275539"/>
                  <a:pt x="3726109" y="279707"/>
                  <a:pt x="3726844" y="282988"/>
                </a:cubicBezTo>
                <a:cubicBezTo>
                  <a:pt x="3732776" y="280979"/>
                  <a:pt x="3739065" y="279475"/>
                  <a:pt x="3742664" y="279918"/>
                </a:cubicBezTo>
                <a:cubicBezTo>
                  <a:pt x="4076263" y="313585"/>
                  <a:pt x="4081377" y="922622"/>
                  <a:pt x="4103910" y="1161917"/>
                </a:cubicBezTo>
                <a:cubicBezTo>
                  <a:pt x="4106010" y="1184045"/>
                  <a:pt x="4034389" y="1215360"/>
                  <a:pt x="4020269" y="1200406"/>
                </a:cubicBezTo>
                <a:cubicBezTo>
                  <a:pt x="3826459" y="997506"/>
                  <a:pt x="3735339" y="752983"/>
                  <a:pt x="3674882" y="488524"/>
                </a:cubicBezTo>
                <a:cubicBezTo>
                  <a:pt x="3559684" y="713184"/>
                  <a:pt x="3278706" y="925237"/>
                  <a:pt x="3132682" y="1072284"/>
                </a:cubicBezTo>
                <a:cubicBezTo>
                  <a:pt x="3002939" y="1202191"/>
                  <a:pt x="2899935" y="1287527"/>
                  <a:pt x="2716346" y="1276376"/>
                </a:cubicBezTo>
                <a:cubicBezTo>
                  <a:pt x="2700863" y="1275390"/>
                  <a:pt x="2710506" y="1261536"/>
                  <a:pt x="2716772" y="1255462"/>
                </a:cubicBezTo>
                <a:cubicBezTo>
                  <a:pt x="2980750" y="993927"/>
                  <a:pt x="3207119" y="698608"/>
                  <a:pt x="3471096" y="437072"/>
                </a:cubicBezTo>
                <a:cubicBezTo>
                  <a:pt x="3516376" y="392044"/>
                  <a:pt x="3602281" y="339698"/>
                  <a:pt x="3639057" y="286334"/>
                </a:cubicBezTo>
                <a:cubicBezTo>
                  <a:pt x="3639591" y="285947"/>
                  <a:pt x="3639767" y="285058"/>
                  <a:pt x="3640309" y="284664"/>
                </a:cubicBezTo>
                <a:cubicBezTo>
                  <a:pt x="3642272" y="281720"/>
                  <a:pt x="3644597" y="279273"/>
                  <a:pt x="3646022" y="276711"/>
                </a:cubicBezTo>
                <a:cubicBezTo>
                  <a:pt x="3677659" y="221350"/>
                  <a:pt x="3693078" y="144742"/>
                  <a:pt x="3707943" y="65958"/>
                </a:cubicBezTo>
                <a:close/>
                <a:moveTo>
                  <a:pt x="2867960" y="0"/>
                </a:moveTo>
                <a:lnTo>
                  <a:pt x="2926351" y="0"/>
                </a:lnTo>
                <a:lnTo>
                  <a:pt x="2902823" y="262929"/>
                </a:lnTo>
                <a:cubicBezTo>
                  <a:pt x="2913215" y="221824"/>
                  <a:pt x="2926844" y="180662"/>
                  <a:pt x="2940663" y="140884"/>
                </a:cubicBezTo>
                <a:lnTo>
                  <a:pt x="2947039" y="122524"/>
                </a:lnTo>
                <a:lnTo>
                  <a:pt x="2984316" y="0"/>
                </a:lnTo>
                <a:lnTo>
                  <a:pt x="3016114" y="0"/>
                </a:lnTo>
                <a:lnTo>
                  <a:pt x="2979949" y="119274"/>
                </a:lnTo>
                <a:lnTo>
                  <a:pt x="3023879" y="0"/>
                </a:lnTo>
                <a:lnTo>
                  <a:pt x="3105400" y="0"/>
                </a:lnTo>
                <a:lnTo>
                  <a:pt x="3094669" y="30308"/>
                </a:lnTo>
                <a:cubicBezTo>
                  <a:pt x="3037894" y="178003"/>
                  <a:pt x="2973232" y="323305"/>
                  <a:pt x="2901945" y="466538"/>
                </a:cubicBezTo>
                <a:cubicBezTo>
                  <a:pt x="2895180" y="479835"/>
                  <a:pt x="2815686" y="518381"/>
                  <a:pt x="2815209" y="497361"/>
                </a:cubicBezTo>
                <a:cubicBezTo>
                  <a:pt x="2812746" y="375148"/>
                  <a:pt x="2825702" y="251298"/>
                  <a:pt x="2844845" y="127638"/>
                </a:cubicBezTo>
                <a:close/>
                <a:moveTo>
                  <a:pt x="1057230" y="0"/>
                </a:moveTo>
                <a:lnTo>
                  <a:pt x="1111003" y="0"/>
                </a:lnTo>
                <a:lnTo>
                  <a:pt x="1125553" y="52588"/>
                </a:lnTo>
                <a:cubicBezTo>
                  <a:pt x="1174409" y="196547"/>
                  <a:pt x="1244674" y="336170"/>
                  <a:pt x="1304276" y="476275"/>
                </a:cubicBezTo>
                <a:cubicBezTo>
                  <a:pt x="1351896" y="589579"/>
                  <a:pt x="1459984" y="863646"/>
                  <a:pt x="1492066" y="886333"/>
                </a:cubicBezTo>
                <a:lnTo>
                  <a:pt x="1423698" y="710817"/>
                </a:lnTo>
                <a:cubicBezTo>
                  <a:pt x="1401022" y="652964"/>
                  <a:pt x="1378015" y="593152"/>
                  <a:pt x="1357609" y="532892"/>
                </a:cubicBezTo>
                <a:cubicBezTo>
                  <a:pt x="1339853" y="480241"/>
                  <a:pt x="1324587" y="426487"/>
                  <a:pt x="1309550" y="374031"/>
                </a:cubicBezTo>
                <a:cubicBezTo>
                  <a:pt x="1277632" y="264242"/>
                  <a:pt x="1244842" y="151584"/>
                  <a:pt x="1193673" y="49533"/>
                </a:cubicBezTo>
                <a:lnTo>
                  <a:pt x="1164391" y="0"/>
                </a:lnTo>
                <a:lnTo>
                  <a:pt x="1200666" y="0"/>
                </a:lnTo>
                <a:lnTo>
                  <a:pt x="1223408" y="38996"/>
                </a:lnTo>
                <a:cubicBezTo>
                  <a:pt x="1274817" y="142454"/>
                  <a:pt x="1307626" y="255236"/>
                  <a:pt x="1339635" y="365517"/>
                </a:cubicBezTo>
                <a:cubicBezTo>
                  <a:pt x="1354670" y="417965"/>
                  <a:pt x="1370587" y="471608"/>
                  <a:pt x="1387469" y="523079"/>
                </a:cubicBezTo>
                <a:cubicBezTo>
                  <a:pt x="1407105" y="582792"/>
                  <a:pt x="1430659" y="641842"/>
                  <a:pt x="1452685" y="699806"/>
                </a:cubicBezTo>
                <a:lnTo>
                  <a:pt x="1492092" y="800424"/>
                </a:lnTo>
                <a:cubicBezTo>
                  <a:pt x="1484618" y="760762"/>
                  <a:pt x="1473155" y="705686"/>
                  <a:pt x="1455302" y="632913"/>
                </a:cubicBezTo>
                <a:cubicBezTo>
                  <a:pt x="1413478" y="460985"/>
                  <a:pt x="1347194" y="188426"/>
                  <a:pt x="1222336" y="9480"/>
                </a:cubicBezTo>
                <a:lnTo>
                  <a:pt x="1214634" y="0"/>
                </a:lnTo>
                <a:lnTo>
                  <a:pt x="1289827" y="0"/>
                </a:lnTo>
                <a:lnTo>
                  <a:pt x="1321076" y="59722"/>
                </a:lnTo>
                <a:cubicBezTo>
                  <a:pt x="1409905" y="250193"/>
                  <a:pt x="1460341" y="480374"/>
                  <a:pt x="1512579" y="626441"/>
                </a:cubicBezTo>
                <a:cubicBezTo>
                  <a:pt x="1573756" y="799163"/>
                  <a:pt x="1605359" y="928641"/>
                  <a:pt x="1506076" y="1089289"/>
                </a:cubicBezTo>
                <a:cubicBezTo>
                  <a:pt x="1497659" y="1102817"/>
                  <a:pt x="1489109" y="1088176"/>
                  <a:pt x="1486346" y="1079919"/>
                </a:cubicBezTo>
                <a:cubicBezTo>
                  <a:pt x="1364522" y="729689"/>
                  <a:pt x="1192335" y="398839"/>
                  <a:pt x="1070511" y="48609"/>
                </a:cubicBezTo>
                <a:close/>
                <a:moveTo>
                  <a:pt x="43151" y="0"/>
                </a:moveTo>
                <a:lnTo>
                  <a:pt x="95283" y="0"/>
                </a:lnTo>
                <a:lnTo>
                  <a:pt x="300708" y="154571"/>
                </a:lnTo>
                <a:cubicBezTo>
                  <a:pt x="379729" y="218614"/>
                  <a:pt x="456466" y="285481"/>
                  <a:pt x="530414" y="354673"/>
                </a:cubicBezTo>
                <a:cubicBezTo>
                  <a:pt x="466701" y="288424"/>
                  <a:pt x="401285" y="223977"/>
                  <a:pt x="333785" y="161564"/>
                </a:cubicBezTo>
                <a:lnTo>
                  <a:pt x="147005" y="0"/>
                </a:lnTo>
                <a:lnTo>
                  <a:pt x="272509" y="0"/>
                </a:lnTo>
                <a:lnTo>
                  <a:pt x="326276" y="45847"/>
                </a:lnTo>
                <a:cubicBezTo>
                  <a:pt x="505803" y="208268"/>
                  <a:pt x="670600" y="385490"/>
                  <a:pt x="823759" y="574145"/>
                </a:cubicBezTo>
                <a:cubicBezTo>
                  <a:pt x="833168" y="585952"/>
                  <a:pt x="831522" y="674146"/>
                  <a:pt x="811254" y="665546"/>
                </a:cubicBezTo>
                <a:cubicBezTo>
                  <a:pt x="575890" y="564984"/>
                  <a:pt x="364063" y="406029"/>
                  <a:pt x="154042" y="261522"/>
                </a:cubicBezTo>
                <a:cubicBezTo>
                  <a:pt x="104946" y="227663"/>
                  <a:pt x="58037" y="193597"/>
                  <a:pt x="13550" y="158423"/>
                </a:cubicBezTo>
                <a:lnTo>
                  <a:pt x="0" y="146618"/>
                </a:lnTo>
                <a:lnTo>
                  <a:pt x="0" y="59161"/>
                </a:lnTo>
                <a:lnTo>
                  <a:pt x="45427" y="101078"/>
                </a:lnTo>
                <a:cubicBezTo>
                  <a:pt x="223783" y="254949"/>
                  <a:pt x="433006" y="385896"/>
                  <a:pt x="630103" y="485885"/>
                </a:cubicBezTo>
                <a:cubicBezTo>
                  <a:pt x="595938" y="458865"/>
                  <a:pt x="563284" y="428899"/>
                  <a:pt x="532040" y="399359"/>
                </a:cubicBezTo>
                <a:lnTo>
                  <a:pt x="517618" y="385726"/>
                </a:lnTo>
                <a:cubicBezTo>
                  <a:pt x="442853" y="315667"/>
                  <a:pt x="365106" y="247799"/>
                  <a:pt x="285074" y="182755"/>
                </a:cubicBezTo>
                <a:close/>
              </a:path>
            </a:pathLst>
          </a:cu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 useBgFill="1">
        <p:nvSpPr>
          <p:cNvPr id="22" name="Rectangle 21">
            <a:extLst>
              <a:ext uri="{FF2B5EF4-FFF2-40B4-BE49-F238E27FC236}">
                <a16:creationId xmlns:a16="http://schemas.microsoft.com/office/drawing/2014/main" id="{A20AF199-99C2-4569-9CAF-24514AE5E8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828800" y="990600"/>
            <a:ext cx="9905999" cy="48768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>
            <a:outerShdw blurRad="317500" algn="ctr" rotWithShape="0">
              <a:schemeClr val="tx1">
                <a:alpha val="2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0DD305E-F975-BDE8-02C5-C65D1FE927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4599" y="1676400"/>
            <a:ext cx="8534401" cy="2590800"/>
          </a:xfrm>
        </p:spPr>
        <p:txBody>
          <a:bodyPr vert="horz" lIns="91440" tIns="45720" rIns="91440" bIns="45720" rtlCol="0" anchor="t">
            <a:normAutofit/>
          </a:bodyPr>
          <a:lstStyle/>
          <a:p>
            <a:endParaRPr lang="en-US" sz="5400" kern="12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BDE0356-78B6-20D2-4858-17191E6767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1556" y="0"/>
            <a:ext cx="846888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644590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2</TotalTime>
  <Words>129</Words>
  <Application>Microsoft Office PowerPoint</Application>
  <PresentationFormat>Widescreen</PresentationFormat>
  <Paragraphs>31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Aptos</vt:lpstr>
      <vt:lpstr>Aptos Display</vt:lpstr>
      <vt:lpstr>Arial</vt:lpstr>
      <vt:lpstr>Calibri</vt:lpstr>
      <vt:lpstr>Office Theme</vt:lpstr>
      <vt:lpstr>Acrobat Document</vt:lpstr>
      <vt:lpstr>Visio.Drawing.6</vt:lpstr>
      <vt:lpstr>Atestatų išdavimo procesas ir duomenų judėjimas</vt:lpstr>
      <vt:lpstr>Sistemos dalyvaujančios</vt:lpstr>
      <vt:lpstr>VIISP</vt:lpstr>
      <vt:lpstr>Avilys</vt:lpstr>
      <vt:lpstr>VEI IS</vt:lpstr>
      <vt:lpstr>Prašymas-Išvados-Sprendimas-Atestatas</vt:lpstr>
      <vt:lpstr>Programinė įranga, kuri naudojama dabar</vt:lpstr>
      <vt:lpstr>Supaprastinti duomenų  ryšiai tarp sistemų</vt:lpstr>
      <vt:lpstr>PowerPoint Presentation</vt:lpstr>
      <vt:lpstr>PowerPoint Presentation</vt:lpstr>
      <vt:lpstr>Paieškos langas</vt:lpstr>
      <vt:lpstr>Išvedami ne tik galiojantys</vt:lpstr>
      <vt:lpstr>PowerPoint Presentation</vt:lpstr>
      <vt:lpstr>Tik atestatą išskleidus tekstinis darbų lauka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Vilius Stulpinas</dc:creator>
  <cp:lastModifiedBy>Raimonda Žukauskaitė</cp:lastModifiedBy>
  <cp:revision>8</cp:revision>
  <dcterms:created xsi:type="dcterms:W3CDTF">2024-11-22T09:26:46Z</dcterms:created>
  <dcterms:modified xsi:type="dcterms:W3CDTF">2025-01-15T09:58:11Z</dcterms:modified>
</cp:coreProperties>
</file>